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2.xml" ContentType="application/vnd.openxmlformats-officedocument.drawingml.diagramStyl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diagrams/layout2.xml" ContentType="application/vnd.openxmlformats-officedocument.drawingml.diagramLayout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diagrams/colors2.xml" ContentType="application/vnd.openxmlformats-officedocument.drawingml.diagramColors+xml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3"/>
  </p:notesMasterIdLst>
  <p:sldIdLst>
    <p:sldId id="386" r:id="rId2"/>
    <p:sldId id="390" r:id="rId3"/>
    <p:sldId id="389" r:id="rId4"/>
    <p:sldId id="388" r:id="rId5"/>
    <p:sldId id="391" r:id="rId6"/>
    <p:sldId id="392" r:id="rId7"/>
    <p:sldId id="395" r:id="rId8"/>
    <p:sldId id="396" r:id="rId9"/>
    <p:sldId id="397" r:id="rId10"/>
    <p:sldId id="398" r:id="rId11"/>
    <p:sldId id="394" r:id="rId1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A488322-F2BA-4B5B-9748-0D474271808F}" styleName="Medium Style 3 - 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5455" autoAdjust="0"/>
  </p:normalViewPr>
  <p:slideViewPr>
    <p:cSldViewPr>
      <p:cViewPr>
        <p:scale>
          <a:sx n="75" d="100"/>
          <a:sy n="75" d="100"/>
        </p:scale>
        <p:origin x="-45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0002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AD9F20E-4404-40C1-9AF8-533AF73A0B2B}" type="doc">
      <dgm:prSet loTypeId="urn:microsoft.com/office/officeart/2005/8/layout/hierarchy1" loCatId="hierarchy" qsTypeId="urn:microsoft.com/office/officeart/2005/8/quickstyle/simple3" qsCatId="simple" csTypeId="urn:microsoft.com/office/officeart/2005/8/colors/accent1_1" csCatId="accent1" phldr="1"/>
      <dgm:spPr/>
      <dgm:t>
        <a:bodyPr/>
        <a:lstStyle/>
        <a:p>
          <a:endParaRPr lang="en-AU"/>
        </a:p>
      </dgm:t>
    </dgm:pt>
    <dgm:pt modelId="{C94C050D-65F0-4AF3-9629-7574CFE2B3FC}">
      <dgm:prSet phldrT="[Text]"/>
      <dgm:spPr/>
      <dgm:t>
        <a:bodyPr/>
        <a:lstStyle/>
        <a:p>
          <a:r>
            <a:rPr lang="en-AU" b="1" dirty="0" smtClean="0"/>
            <a:t>HLO-1 Platform</a:t>
          </a:r>
          <a:endParaRPr lang="en-AU" b="1" dirty="0"/>
        </a:p>
      </dgm:t>
    </dgm:pt>
    <dgm:pt modelId="{63B54F59-4104-4524-82F4-E2128E6DFE1A}" type="parTrans" cxnId="{989A21A2-6FDA-4A5A-8BE3-F9360D41699E}">
      <dgm:prSet/>
      <dgm:spPr/>
      <dgm:t>
        <a:bodyPr/>
        <a:lstStyle/>
        <a:p>
          <a:endParaRPr lang="en-AU"/>
        </a:p>
      </dgm:t>
    </dgm:pt>
    <dgm:pt modelId="{7B513807-BC82-48ED-99E7-C0501BC35939}" type="sibTrans" cxnId="{989A21A2-6FDA-4A5A-8BE3-F9360D41699E}">
      <dgm:prSet/>
      <dgm:spPr/>
      <dgm:t>
        <a:bodyPr/>
        <a:lstStyle/>
        <a:p>
          <a:endParaRPr lang="en-AU"/>
        </a:p>
      </dgm:t>
    </dgm:pt>
    <dgm:pt modelId="{829F2643-738B-4095-9950-89A120C65799}" type="asst">
      <dgm:prSet phldrT="[Text]"/>
      <dgm:spPr/>
      <dgm:t>
        <a:bodyPr/>
        <a:lstStyle/>
        <a:p>
          <a:r>
            <a:rPr lang="en-AU" b="1" dirty="0" smtClean="0"/>
            <a:t>SR-B-01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Manual RC Control</a:t>
          </a:r>
          <a:endParaRPr lang="en-AU" dirty="0"/>
        </a:p>
      </dgm:t>
    </dgm:pt>
    <dgm:pt modelId="{ECBE26DA-BE9A-41CC-985F-42E417CA071F}" type="parTrans" cxnId="{C1A0D8F3-DE4E-4B3C-B792-7927E7F24AB4}">
      <dgm:prSet/>
      <dgm:spPr/>
      <dgm:t>
        <a:bodyPr/>
        <a:lstStyle/>
        <a:p>
          <a:endParaRPr lang="en-AU"/>
        </a:p>
      </dgm:t>
    </dgm:pt>
    <dgm:pt modelId="{CED43E0C-1BDC-4E53-86C5-56BA02508CA5}" type="sibTrans" cxnId="{C1A0D8F3-DE4E-4B3C-B792-7927E7F24AB4}">
      <dgm:prSet/>
      <dgm:spPr/>
      <dgm:t>
        <a:bodyPr/>
        <a:lstStyle/>
        <a:p>
          <a:endParaRPr lang="en-AU"/>
        </a:p>
      </dgm:t>
    </dgm:pt>
    <dgm:pt modelId="{736F1658-CD9C-44C9-854B-BA51CFD9C102}">
      <dgm:prSet phldrT="[Text]"/>
      <dgm:spPr/>
      <dgm:t>
        <a:bodyPr/>
        <a:lstStyle/>
        <a:p>
          <a:r>
            <a:rPr lang="en-AU" b="1" dirty="0" smtClean="0"/>
            <a:t>SR-D-01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400 Gram Payload</a:t>
          </a:r>
          <a:endParaRPr lang="en-AU" dirty="0"/>
        </a:p>
      </dgm:t>
    </dgm:pt>
    <dgm:pt modelId="{EC7CD325-5586-4A45-810D-BAC0A57D64FF}" type="parTrans" cxnId="{EBFC5978-4576-4122-A4A3-ECF4430D026A}">
      <dgm:prSet/>
      <dgm:spPr/>
      <dgm:t>
        <a:bodyPr/>
        <a:lstStyle/>
        <a:p>
          <a:endParaRPr lang="en-AU"/>
        </a:p>
      </dgm:t>
    </dgm:pt>
    <dgm:pt modelId="{98441BCD-15D6-4142-9CDD-4900B26EBF8C}" type="sibTrans" cxnId="{EBFC5978-4576-4122-A4A3-ECF4430D026A}">
      <dgm:prSet/>
      <dgm:spPr/>
      <dgm:t>
        <a:bodyPr/>
        <a:lstStyle/>
        <a:p>
          <a:endParaRPr lang="en-AU"/>
        </a:p>
      </dgm:t>
    </dgm:pt>
    <dgm:pt modelId="{977B0126-CD8A-4E9C-B1A3-E7B95DE807A9}">
      <dgm:prSet phldrT="[Text]"/>
      <dgm:spPr/>
      <dgm:t>
        <a:bodyPr/>
        <a:lstStyle/>
        <a:p>
          <a:r>
            <a:rPr lang="en-AU" b="1" dirty="0" smtClean="0"/>
            <a:t>SR-D-02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Maintenance Document</a:t>
          </a:r>
          <a:endParaRPr lang="en-AU" dirty="0"/>
        </a:p>
      </dgm:t>
    </dgm:pt>
    <dgm:pt modelId="{9CA85334-E0AF-4A8A-961F-5828471DA80E}" type="parTrans" cxnId="{D1C9A285-9241-459E-BB50-096A0AB92150}">
      <dgm:prSet/>
      <dgm:spPr/>
      <dgm:t>
        <a:bodyPr/>
        <a:lstStyle/>
        <a:p>
          <a:endParaRPr lang="en-AU"/>
        </a:p>
      </dgm:t>
    </dgm:pt>
    <dgm:pt modelId="{24240487-60ED-4554-B037-956A898B624A}" type="sibTrans" cxnId="{D1C9A285-9241-459E-BB50-096A0AB92150}">
      <dgm:prSet/>
      <dgm:spPr/>
      <dgm:t>
        <a:bodyPr/>
        <a:lstStyle/>
        <a:p>
          <a:endParaRPr lang="en-AU"/>
        </a:p>
      </dgm:t>
    </dgm:pt>
    <dgm:pt modelId="{B22FC64F-5B74-45A9-A248-1A622F322BE8}" type="asst">
      <dgm:prSet phldrT="[Text]"/>
      <dgm:spPr/>
      <dgm:t>
        <a:bodyPr/>
        <a:lstStyle/>
        <a:p>
          <a:r>
            <a:rPr lang="en-AU" dirty="0" smtClean="0"/>
            <a:t>Mode Control Unit</a:t>
          </a:r>
          <a:endParaRPr lang="en-AU" dirty="0"/>
        </a:p>
      </dgm:t>
    </dgm:pt>
    <dgm:pt modelId="{19283970-4753-4583-A32C-B5B5F61B5455}" type="parTrans" cxnId="{7BDC495E-EBF6-46C2-AF88-E9404000B1BC}">
      <dgm:prSet/>
      <dgm:spPr/>
      <dgm:t>
        <a:bodyPr/>
        <a:lstStyle/>
        <a:p>
          <a:endParaRPr lang="en-AU"/>
        </a:p>
      </dgm:t>
    </dgm:pt>
    <dgm:pt modelId="{76F1AACC-BE88-49B8-9C47-5FAA518BF1DD}" type="sibTrans" cxnId="{7BDC495E-EBF6-46C2-AF88-E9404000B1BC}">
      <dgm:prSet/>
      <dgm:spPr/>
      <dgm:t>
        <a:bodyPr/>
        <a:lstStyle/>
        <a:p>
          <a:endParaRPr lang="en-AU"/>
        </a:p>
      </dgm:t>
    </dgm:pt>
    <dgm:pt modelId="{FA7F31B3-531F-41FB-A270-857840E5B0EE}">
      <dgm:prSet phldrT="[Text]"/>
      <dgm:spPr/>
      <dgm:t>
        <a:bodyPr/>
        <a:lstStyle/>
        <a:p>
          <a:r>
            <a:rPr lang="en-AU" dirty="0" smtClean="0"/>
            <a:t>Airframe Trade Study</a:t>
          </a:r>
          <a:endParaRPr lang="en-AU" dirty="0"/>
        </a:p>
      </dgm:t>
    </dgm:pt>
    <dgm:pt modelId="{9B7E3516-844E-4A12-BE61-BF20AC8305F6}" type="parTrans" cxnId="{90745C10-BD01-4D30-B545-4B1D02E8FD4E}">
      <dgm:prSet/>
      <dgm:spPr/>
      <dgm:t>
        <a:bodyPr/>
        <a:lstStyle/>
        <a:p>
          <a:endParaRPr lang="en-AU"/>
        </a:p>
      </dgm:t>
    </dgm:pt>
    <dgm:pt modelId="{35A5352A-B40B-47DF-A391-83228F7AA32C}" type="sibTrans" cxnId="{90745C10-BD01-4D30-B545-4B1D02E8FD4E}">
      <dgm:prSet/>
      <dgm:spPr/>
      <dgm:t>
        <a:bodyPr/>
        <a:lstStyle/>
        <a:p>
          <a:endParaRPr lang="en-AU"/>
        </a:p>
      </dgm:t>
    </dgm:pt>
    <dgm:pt modelId="{038CC6DB-B431-4F67-BF13-85201A1BF113}" type="pres">
      <dgm:prSet presAssocID="{DAD9F20E-4404-40C1-9AF8-533AF73A0B2B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AU"/>
        </a:p>
      </dgm:t>
    </dgm:pt>
    <dgm:pt modelId="{74C2D815-BFDC-46D2-BAF0-16801C9CBBF2}" type="pres">
      <dgm:prSet presAssocID="{C94C050D-65F0-4AF3-9629-7574CFE2B3FC}" presName="hierRoot1" presStyleCnt="0"/>
      <dgm:spPr/>
    </dgm:pt>
    <dgm:pt modelId="{BB83D1E3-AC83-4B0B-B1AE-3098001BBB70}" type="pres">
      <dgm:prSet presAssocID="{C94C050D-65F0-4AF3-9629-7574CFE2B3FC}" presName="composite" presStyleCnt="0"/>
      <dgm:spPr/>
    </dgm:pt>
    <dgm:pt modelId="{28653E01-75C5-4902-A41D-F57AFA5B46DF}" type="pres">
      <dgm:prSet presAssocID="{C94C050D-65F0-4AF3-9629-7574CFE2B3FC}" presName="background" presStyleLbl="node0" presStyleIdx="0" presStyleCnt="1"/>
      <dgm:spPr/>
    </dgm:pt>
    <dgm:pt modelId="{13DE8248-3ABC-4A3F-AD03-ADC18D359163}" type="pres">
      <dgm:prSet presAssocID="{C94C050D-65F0-4AF3-9629-7574CFE2B3FC}" presName="text" presStyleLbl="fgAcc0" presStyleIdx="0" presStyleCnt="1" custScaleX="251562" custScaleY="66950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86D4FC58-83A3-4AD7-9D8B-29B57891F85D}" type="pres">
      <dgm:prSet presAssocID="{C94C050D-65F0-4AF3-9629-7574CFE2B3FC}" presName="hierChild2" presStyleCnt="0"/>
      <dgm:spPr/>
    </dgm:pt>
    <dgm:pt modelId="{40579B4F-E567-4EF2-AAB4-184628D0B7FC}" type="pres">
      <dgm:prSet presAssocID="{ECBE26DA-BE9A-41CC-985F-42E417CA071F}" presName="Name10" presStyleLbl="parChTrans1D2" presStyleIdx="0" presStyleCnt="3"/>
      <dgm:spPr/>
      <dgm:t>
        <a:bodyPr/>
        <a:lstStyle/>
        <a:p>
          <a:endParaRPr lang="en-AU"/>
        </a:p>
      </dgm:t>
    </dgm:pt>
    <dgm:pt modelId="{5DFB1A24-F934-4F6F-BC4A-61E8F3770B1B}" type="pres">
      <dgm:prSet presAssocID="{829F2643-738B-4095-9950-89A120C65799}" presName="hierRoot2" presStyleCnt="0"/>
      <dgm:spPr/>
    </dgm:pt>
    <dgm:pt modelId="{6217B53D-7DA7-4A31-836B-8E450785B328}" type="pres">
      <dgm:prSet presAssocID="{829F2643-738B-4095-9950-89A120C65799}" presName="composite2" presStyleCnt="0"/>
      <dgm:spPr/>
    </dgm:pt>
    <dgm:pt modelId="{19F23D03-8BF6-4951-8480-6A3E6445FC50}" type="pres">
      <dgm:prSet presAssocID="{829F2643-738B-4095-9950-89A120C65799}" presName="background2" presStyleLbl="asst1" presStyleIdx="0" presStyleCnt="2"/>
      <dgm:spPr/>
    </dgm:pt>
    <dgm:pt modelId="{A2E4BFFC-54E4-4059-8B43-72867B49C1C3}" type="pres">
      <dgm:prSet presAssocID="{829F2643-738B-4095-9950-89A120C65799}" presName="text2" presStyleLbl="fgAcc2" presStyleIdx="0" presStyleCnt="3" custScaleX="8166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30622DAC-9738-4EE6-9315-9BF202625E86}" type="pres">
      <dgm:prSet presAssocID="{829F2643-738B-4095-9950-89A120C65799}" presName="hierChild3" presStyleCnt="0"/>
      <dgm:spPr/>
    </dgm:pt>
    <dgm:pt modelId="{32AFB9F5-CBCE-4E1C-8A44-9E6E4D9982B4}" type="pres">
      <dgm:prSet presAssocID="{19283970-4753-4583-A32C-B5B5F61B5455}" presName="Name17" presStyleLbl="parChTrans1D3" presStyleIdx="0" presStyleCnt="2"/>
      <dgm:spPr/>
      <dgm:t>
        <a:bodyPr/>
        <a:lstStyle/>
        <a:p>
          <a:endParaRPr lang="en-AU"/>
        </a:p>
      </dgm:t>
    </dgm:pt>
    <dgm:pt modelId="{8F57DF23-6A29-4981-8E70-38CDA7C16D2F}" type="pres">
      <dgm:prSet presAssocID="{B22FC64F-5B74-45A9-A248-1A622F322BE8}" presName="hierRoot3" presStyleCnt="0"/>
      <dgm:spPr/>
    </dgm:pt>
    <dgm:pt modelId="{8C813A28-AFB3-4419-922B-A0CD81849E84}" type="pres">
      <dgm:prSet presAssocID="{B22FC64F-5B74-45A9-A248-1A622F322BE8}" presName="composite3" presStyleCnt="0"/>
      <dgm:spPr/>
    </dgm:pt>
    <dgm:pt modelId="{7A4664FA-68D9-40E1-93B5-BA1D07299956}" type="pres">
      <dgm:prSet presAssocID="{B22FC64F-5B74-45A9-A248-1A622F322BE8}" presName="background3" presStyleLbl="asst1" presStyleIdx="1" presStyleCnt="2"/>
      <dgm:spPr/>
    </dgm:pt>
    <dgm:pt modelId="{C47BE9C4-2136-493A-998E-BF5F51AA65C0}" type="pres">
      <dgm:prSet presAssocID="{B22FC64F-5B74-45A9-A248-1A622F322BE8}" presName="text3" presStyleLbl="fgAcc3" presStyleIdx="0" presStyleCnt="2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307D76AC-F3B1-4E87-BFA2-8D262D033DAD}" type="pres">
      <dgm:prSet presAssocID="{B22FC64F-5B74-45A9-A248-1A622F322BE8}" presName="hierChild4" presStyleCnt="0"/>
      <dgm:spPr/>
    </dgm:pt>
    <dgm:pt modelId="{D30541D1-DCBB-4349-BBE2-D75C8CC01A41}" type="pres">
      <dgm:prSet presAssocID="{EC7CD325-5586-4A45-810D-BAC0A57D64FF}" presName="Name10" presStyleLbl="parChTrans1D2" presStyleIdx="1" presStyleCnt="3"/>
      <dgm:spPr/>
      <dgm:t>
        <a:bodyPr/>
        <a:lstStyle/>
        <a:p>
          <a:endParaRPr lang="en-AU"/>
        </a:p>
      </dgm:t>
    </dgm:pt>
    <dgm:pt modelId="{F8D111B1-C6F5-4E96-A072-1836C7DDA49B}" type="pres">
      <dgm:prSet presAssocID="{736F1658-CD9C-44C9-854B-BA51CFD9C102}" presName="hierRoot2" presStyleCnt="0"/>
      <dgm:spPr/>
    </dgm:pt>
    <dgm:pt modelId="{5B7E8730-306A-49A7-AC65-4EAC6DE5AA66}" type="pres">
      <dgm:prSet presAssocID="{736F1658-CD9C-44C9-854B-BA51CFD9C102}" presName="composite2" presStyleCnt="0"/>
      <dgm:spPr/>
    </dgm:pt>
    <dgm:pt modelId="{036194A8-00AB-4F5D-838F-BD13474AA0ED}" type="pres">
      <dgm:prSet presAssocID="{736F1658-CD9C-44C9-854B-BA51CFD9C102}" presName="background2" presStyleLbl="node2" presStyleIdx="0" presStyleCnt="2"/>
      <dgm:spPr/>
    </dgm:pt>
    <dgm:pt modelId="{2A84E2AE-CE33-4058-9207-9BD2FC7BB48F}" type="pres">
      <dgm:prSet presAssocID="{736F1658-CD9C-44C9-854B-BA51CFD9C102}" presName="text2" presStyleLbl="fgAcc2" presStyleIdx="1" presStyleCnt="3" custScaleX="8547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C953B1BD-FA58-47EE-82E2-A0A65EBE869A}" type="pres">
      <dgm:prSet presAssocID="{736F1658-CD9C-44C9-854B-BA51CFD9C102}" presName="hierChild3" presStyleCnt="0"/>
      <dgm:spPr/>
    </dgm:pt>
    <dgm:pt modelId="{EEBF1E03-4F30-4DC0-A9FD-3BA4CE4733A1}" type="pres">
      <dgm:prSet presAssocID="{9B7E3516-844E-4A12-BE61-BF20AC8305F6}" presName="Name17" presStyleLbl="parChTrans1D3" presStyleIdx="1" presStyleCnt="2"/>
      <dgm:spPr/>
      <dgm:t>
        <a:bodyPr/>
        <a:lstStyle/>
        <a:p>
          <a:endParaRPr lang="en-AU"/>
        </a:p>
      </dgm:t>
    </dgm:pt>
    <dgm:pt modelId="{62F9364E-DC29-45DE-8CD2-B8CD8F3E76F3}" type="pres">
      <dgm:prSet presAssocID="{FA7F31B3-531F-41FB-A270-857840E5B0EE}" presName="hierRoot3" presStyleCnt="0"/>
      <dgm:spPr/>
    </dgm:pt>
    <dgm:pt modelId="{48B37395-1D58-41CB-BF84-5753E32B1809}" type="pres">
      <dgm:prSet presAssocID="{FA7F31B3-531F-41FB-A270-857840E5B0EE}" presName="composite3" presStyleCnt="0"/>
      <dgm:spPr/>
    </dgm:pt>
    <dgm:pt modelId="{91E31739-2F72-4235-9949-D94E96810A92}" type="pres">
      <dgm:prSet presAssocID="{FA7F31B3-531F-41FB-A270-857840E5B0EE}" presName="background3" presStyleLbl="node3" presStyleIdx="0" presStyleCnt="1"/>
      <dgm:spPr/>
    </dgm:pt>
    <dgm:pt modelId="{74FAC493-C973-44BC-81AA-29561F9F47B2}" type="pres">
      <dgm:prSet presAssocID="{FA7F31B3-531F-41FB-A270-857840E5B0EE}" presName="text3" presStyleLbl="fgAcc3" presStyleIdx="1" presStyleCnt="2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D0F553F2-6B5E-4052-B025-9F0AAC5282F9}" type="pres">
      <dgm:prSet presAssocID="{FA7F31B3-531F-41FB-A270-857840E5B0EE}" presName="hierChild4" presStyleCnt="0"/>
      <dgm:spPr/>
    </dgm:pt>
    <dgm:pt modelId="{D4257DB1-BF09-48F3-B4D4-E52E33EE1A29}" type="pres">
      <dgm:prSet presAssocID="{9CA85334-E0AF-4A8A-961F-5828471DA80E}" presName="Name10" presStyleLbl="parChTrans1D2" presStyleIdx="2" presStyleCnt="3"/>
      <dgm:spPr/>
      <dgm:t>
        <a:bodyPr/>
        <a:lstStyle/>
        <a:p>
          <a:endParaRPr lang="en-AU"/>
        </a:p>
      </dgm:t>
    </dgm:pt>
    <dgm:pt modelId="{6AF3FE77-5640-444D-B6CD-D61AEFD40A6C}" type="pres">
      <dgm:prSet presAssocID="{977B0126-CD8A-4E9C-B1A3-E7B95DE807A9}" presName="hierRoot2" presStyleCnt="0"/>
      <dgm:spPr/>
    </dgm:pt>
    <dgm:pt modelId="{BC7C9A2F-EE45-40B0-A4E1-99112CFBEA25}" type="pres">
      <dgm:prSet presAssocID="{977B0126-CD8A-4E9C-B1A3-E7B95DE807A9}" presName="composite2" presStyleCnt="0"/>
      <dgm:spPr/>
    </dgm:pt>
    <dgm:pt modelId="{0B52177F-1D4B-4A19-8405-1161C755AD0A}" type="pres">
      <dgm:prSet presAssocID="{977B0126-CD8A-4E9C-B1A3-E7B95DE807A9}" presName="background2" presStyleLbl="node2" presStyleIdx="1" presStyleCnt="2"/>
      <dgm:spPr/>
    </dgm:pt>
    <dgm:pt modelId="{990047FC-FE34-412F-856D-27FA8B11D464}" type="pres">
      <dgm:prSet presAssocID="{977B0126-CD8A-4E9C-B1A3-E7B95DE807A9}" presName="text2" presStyleLbl="fgAcc2" presStyleIdx="2" presStyleCnt="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6599E229-95A2-4426-8450-BF399DDBD328}" type="pres">
      <dgm:prSet presAssocID="{977B0126-CD8A-4E9C-B1A3-E7B95DE807A9}" presName="hierChild3" presStyleCnt="0"/>
      <dgm:spPr/>
    </dgm:pt>
  </dgm:ptLst>
  <dgm:cxnLst>
    <dgm:cxn modelId="{EBFC5978-4576-4122-A4A3-ECF4430D026A}" srcId="{C94C050D-65F0-4AF3-9629-7574CFE2B3FC}" destId="{736F1658-CD9C-44C9-854B-BA51CFD9C102}" srcOrd="1" destOrd="0" parTransId="{EC7CD325-5586-4A45-810D-BAC0A57D64FF}" sibTransId="{98441BCD-15D6-4142-9CDD-4900B26EBF8C}"/>
    <dgm:cxn modelId="{C97F0249-D5CD-4DBD-86B6-C50631CF0FE2}" type="presOf" srcId="{B22FC64F-5B74-45A9-A248-1A622F322BE8}" destId="{C47BE9C4-2136-493A-998E-BF5F51AA65C0}" srcOrd="0" destOrd="0" presId="urn:microsoft.com/office/officeart/2005/8/layout/hierarchy1"/>
    <dgm:cxn modelId="{989A21A2-6FDA-4A5A-8BE3-F9360D41699E}" srcId="{DAD9F20E-4404-40C1-9AF8-533AF73A0B2B}" destId="{C94C050D-65F0-4AF3-9629-7574CFE2B3FC}" srcOrd="0" destOrd="0" parTransId="{63B54F59-4104-4524-82F4-E2128E6DFE1A}" sibTransId="{7B513807-BC82-48ED-99E7-C0501BC35939}"/>
    <dgm:cxn modelId="{C9FE5793-8DA5-43E3-9B3F-2C95D9359CDE}" type="presOf" srcId="{DAD9F20E-4404-40C1-9AF8-533AF73A0B2B}" destId="{038CC6DB-B431-4F67-BF13-85201A1BF113}" srcOrd="0" destOrd="0" presId="urn:microsoft.com/office/officeart/2005/8/layout/hierarchy1"/>
    <dgm:cxn modelId="{A7662BB6-0488-468D-ADA8-D7013A803D07}" type="presOf" srcId="{736F1658-CD9C-44C9-854B-BA51CFD9C102}" destId="{2A84E2AE-CE33-4058-9207-9BD2FC7BB48F}" srcOrd="0" destOrd="0" presId="urn:microsoft.com/office/officeart/2005/8/layout/hierarchy1"/>
    <dgm:cxn modelId="{859EB0D1-A051-4377-9C89-3628CE2D539D}" type="presOf" srcId="{ECBE26DA-BE9A-41CC-985F-42E417CA071F}" destId="{40579B4F-E567-4EF2-AAB4-184628D0B7FC}" srcOrd="0" destOrd="0" presId="urn:microsoft.com/office/officeart/2005/8/layout/hierarchy1"/>
    <dgm:cxn modelId="{63048CB1-6D3C-4D9B-9DDE-DC55EE8DFA58}" type="presOf" srcId="{977B0126-CD8A-4E9C-B1A3-E7B95DE807A9}" destId="{990047FC-FE34-412F-856D-27FA8B11D464}" srcOrd="0" destOrd="0" presId="urn:microsoft.com/office/officeart/2005/8/layout/hierarchy1"/>
    <dgm:cxn modelId="{90745C10-BD01-4D30-B545-4B1D02E8FD4E}" srcId="{736F1658-CD9C-44C9-854B-BA51CFD9C102}" destId="{FA7F31B3-531F-41FB-A270-857840E5B0EE}" srcOrd="0" destOrd="0" parTransId="{9B7E3516-844E-4A12-BE61-BF20AC8305F6}" sibTransId="{35A5352A-B40B-47DF-A391-83228F7AA32C}"/>
    <dgm:cxn modelId="{C1A0D8F3-DE4E-4B3C-B792-7927E7F24AB4}" srcId="{C94C050D-65F0-4AF3-9629-7574CFE2B3FC}" destId="{829F2643-738B-4095-9950-89A120C65799}" srcOrd="0" destOrd="0" parTransId="{ECBE26DA-BE9A-41CC-985F-42E417CA071F}" sibTransId="{CED43E0C-1BDC-4E53-86C5-56BA02508CA5}"/>
    <dgm:cxn modelId="{ED2CE3A3-4A3C-4334-A113-C6306FDBAE7E}" type="presOf" srcId="{C94C050D-65F0-4AF3-9629-7574CFE2B3FC}" destId="{13DE8248-3ABC-4A3F-AD03-ADC18D359163}" srcOrd="0" destOrd="0" presId="urn:microsoft.com/office/officeart/2005/8/layout/hierarchy1"/>
    <dgm:cxn modelId="{630224F5-F0E1-49DE-8FD5-6A892C0C2B52}" type="presOf" srcId="{9B7E3516-844E-4A12-BE61-BF20AC8305F6}" destId="{EEBF1E03-4F30-4DC0-A9FD-3BA4CE4733A1}" srcOrd="0" destOrd="0" presId="urn:microsoft.com/office/officeart/2005/8/layout/hierarchy1"/>
    <dgm:cxn modelId="{5208288B-B5C5-4063-A4FB-EAD3C4CED714}" type="presOf" srcId="{9CA85334-E0AF-4A8A-961F-5828471DA80E}" destId="{D4257DB1-BF09-48F3-B4D4-E52E33EE1A29}" srcOrd="0" destOrd="0" presId="urn:microsoft.com/office/officeart/2005/8/layout/hierarchy1"/>
    <dgm:cxn modelId="{7BDC495E-EBF6-46C2-AF88-E9404000B1BC}" srcId="{829F2643-738B-4095-9950-89A120C65799}" destId="{B22FC64F-5B74-45A9-A248-1A622F322BE8}" srcOrd="0" destOrd="0" parTransId="{19283970-4753-4583-A32C-B5B5F61B5455}" sibTransId="{76F1AACC-BE88-49B8-9C47-5FAA518BF1DD}"/>
    <dgm:cxn modelId="{660368DD-16E2-4848-B114-F3A9DC75DBE3}" type="presOf" srcId="{829F2643-738B-4095-9950-89A120C65799}" destId="{A2E4BFFC-54E4-4059-8B43-72867B49C1C3}" srcOrd="0" destOrd="0" presId="urn:microsoft.com/office/officeart/2005/8/layout/hierarchy1"/>
    <dgm:cxn modelId="{D1C9A285-9241-459E-BB50-096A0AB92150}" srcId="{C94C050D-65F0-4AF3-9629-7574CFE2B3FC}" destId="{977B0126-CD8A-4E9C-B1A3-E7B95DE807A9}" srcOrd="2" destOrd="0" parTransId="{9CA85334-E0AF-4A8A-961F-5828471DA80E}" sibTransId="{24240487-60ED-4554-B037-956A898B624A}"/>
    <dgm:cxn modelId="{C40B3541-E014-45D1-9815-6DE57A1C8956}" type="presOf" srcId="{FA7F31B3-531F-41FB-A270-857840E5B0EE}" destId="{74FAC493-C973-44BC-81AA-29561F9F47B2}" srcOrd="0" destOrd="0" presId="urn:microsoft.com/office/officeart/2005/8/layout/hierarchy1"/>
    <dgm:cxn modelId="{5C4E8F3F-4E39-4A30-A12B-9BD74E7A3F74}" type="presOf" srcId="{19283970-4753-4583-A32C-B5B5F61B5455}" destId="{32AFB9F5-CBCE-4E1C-8A44-9E6E4D9982B4}" srcOrd="0" destOrd="0" presId="urn:microsoft.com/office/officeart/2005/8/layout/hierarchy1"/>
    <dgm:cxn modelId="{E5552E4A-3A51-4466-9BBC-20F8174F08CC}" type="presOf" srcId="{EC7CD325-5586-4A45-810D-BAC0A57D64FF}" destId="{D30541D1-DCBB-4349-BBE2-D75C8CC01A41}" srcOrd="0" destOrd="0" presId="urn:microsoft.com/office/officeart/2005/8/layout/hierarchy1"/>
    <dgm:cxn modelId="{B2CB7C88-DE8B-497D-8F34-559149499E5A}" type="presParOf" srcId="{038CC6DB-B431-4F67-BF13-85201A1BF113}" destId="{74C2D815-BFDC-46D2-BAF0-16801C9CBBF2}" srcOrd="0" destOrd="0" presId="urn:microsoft.com/office/officeart/2005/8/layout/hierarchy1"/>
    <dgm:cxn modelId="{F21F2E09-DFEF-4427-891F-005A3843093A}" type="presParOf" srcId="{74C2D815-BFDC-46D2-BAF0-16801C9CBBF2}" destId="{BB83D1E3-AC83-4B0B-B1AE-3098001BBB70}" srcOrd="0" destOrd="0" presId="urn:microsoft.com/office/officeart/2005/8/layout/hierarchy1"/>
    <dgm:cxn modelId="{A3E35B98-E6D3-4187-990C-81E646A0C565}" type="presParOf" srcId="{BB83D1E3-AC83-4B0B-B1AE-3098001BBB70}" destId="{28653E01-75C5-4902-A41D-F57AFA5B46DF}" srcOrd="0" destOrd="0" presId="urn:microsoft.com/office/officeart/2005/8/layout/hierarchy1"/>
    <dgm:cxn modelId="{BBC56D72-351F-409D-8EDF-FB96AF2F1BBB}" type="presParOf" srcId="{BB83D1E3-AC83-4B0B-B1AE-3098001BBB70}" destId="{13DE8248-3ABC-4A3F-AD03-ADC18D359163}" srcOrd="1" destOrd="0" presId="urn:microsoft.com/office/officeart/2005/8/layout/hierarchy1"/>
    <dgm:cxn modelId="{408F3A4C-4AC9-4B8D-83C0-467CB5F44558}" type="presParOf" srcId="{74C2D815-BFDC-46D2-BAF0-16801C9CBBF2}" destId="{86D4FC58-83A3-4AD7-9D8B-29B57891F85D}" srcOrd="1" destOrd="0" presId="urn:microsoft.com/office/officeart/2005/8/layout/hierarchy1"/>
    <dgm:cxn modelId="{956E5DBA-33B8-4330-B3AD-368BF15F567C}" type="presParOf" srcId="{86D4FC58-83A3-4AD7-9D8B-29B57891F85D}" destId="{40579B4F-E567-4EF2-AAB4-184628D0B7FC}" srcOrd="0" destOrd="0" presId="urn:microsoft.com/office/officeart/2005/8/layout/hierarchy1"/>
    <dgm:cxn modelId="{2AEEEE89-FA74-4F58-A995-74CEA4029B5A}" type="presParOf" srcId="{86D4FC58-83A3-4AD7-9D8B-29B57891F85D}" destId="{5DFB1A24-F934-4F6F-BC4A-61E8F3770B1B}" srcOrd="1" destOrd="0" presId="urn:microsoft.com/office/officeart/2005/8/layout/hierarchy1"/>
    <dgm:cxn modelId="{B6AAF428-FE7B-4EB7-9D48-F80747B42597}" type="presParOf" srcId="{5DFB1A24-F934-4F6F-BC4A-61E8F3770B1B}" destId="{6217B53D-7DA7-4A31-836B-8E450785B328}" srcOrd="0" destOrd="0" presId="urn:microsoft.com/office/officeart/2005/8/layout/hierarchy1"/>
    <dgm:cxn modelId="{5DAC658D-8F8D-428A-80F0-9F66BFE20F6B}" type="presParOf" srcId="{6217B53D-7DA7-4A31-836B-8E450785B328}" destId="{19F23D03-8BF6-4951-8480-6A3E6445FC50}" srcOrd="0" destOrd="0" presId="urn:microsoft.com/office/officeart/2005/8/layout/hierarchy1"/>
    <dgm:cxn modelId="{A5302611-DDDA-4587-9297-8F718BDE8A31}" type="presParOf" srcId="{6217B53D-7DA7-4A31-836B-8E450785B328}" destId="{A2E4BFFC-54E4-4059-8B43-72867B49C1C3}" srcOrd="1" destOrd="0" presId="urn:microsoft.com/office/officeart/2005/8/layout/hierarchy1"/>
    <dgm:cxn modelId="{2C7C7EB1-7801-4AE4-8437-BA4B0E457296}" type="presParOf" srcId="{5DFB1A24-F934-4F6F-BC4A-61E8F3770B1B}" destId="{30622DAC-9738-4EE6-9315-9BF202625E86}" srcOrd="1" destOrd="0" presId="urn:microsoft.com/office/officeart/2005/8/layout/hierarchy1"/>
    <dgm:cxn modelId="{47E91680-44A7-4213-BFE7-D95FA7CC2EFD}" type="presParOf" srcId="{30622DAC-9738-4EE6-9315-9BF202625E86}" destId="{32AFB9F5-CBCE-4E1C-8A44-9E6E4D9982B4}" srcOrd="0" destOrd="0" presId="urn:microsoft.com/office/officeart/2005/8/layout/hierarchy1"/>
    <dgm:cxn modelId="{20D82B73-8DA0-450A-A9FD-5AE85F2EC67D}" type="presParOf" srcId="{30622DAC-9738-4EE6-9315-9BF202625E86}" destId="{8F57DF23-6A29-4981-8E70-38CDA7C16D2F}" srcOrd="1" destOrd="0" presId="urn:microsoft.com/office/officeart/2005/8/layout/hierarchy1"/>
    <dgm:cxn modelId="{6F55E9A6-F4B0-489F-BDDF-5A39824DA853}" type="presParOf" srcId="{8F57DF23-6A29-4981-8E70-38CDA7C16D2F}" destId="{8C813A28-AFB3-4419-922B-A0CD81849E84}" srcOrd="0" destOrd="0" presId="urn:microsoft.com/office/officeart/2005/8/layout/hierarchy1"/>
    <dgm:cxn modelId="{BC5597D3-E636-4967-9BC6-1C16CA39E325}" type="presParOf" srcId="{8C813A28-AFB3-4419-922B-A0CD81849E84}" destId="{7A4664FA-68D9-40E1-93B5-BA1D07299956}" srcOrd="0" destOrd="0" presId="urn:microsoft.com/office/officeart/2005/8/layout/hierarchy1"/>
    <dgm:cxn modelId="{D51FE1D0-9885-4E5E-B5DB-E986A122B684}" type="presParOf" srcId="{8C813A28-AFB3-4419-922B-A0CD81849E84}" destId="{C47BE9C4-2136-493A-998E-BF5F51AA65C0}" srcOrd="1" destOrd="0" presId="urn:microsoft.com/office/officeart/2005/8/layout/hierarchy1"/>
    <dgm:cxn modelId="{FD15F97F-86BB-42C6-8B57-AC01944704CE}" type="presParOf" srcId="{8F57DF23-6A29-4981-8E70-38CDA7C16D2F}" destId="{307D76AC-F3B1-4E87-BFA2-8D262D033DAD}" srcOrd="1" destOrd="0" presId="urn:microsoft.com/office/officeart/2005/8/layout/hierarchy1"/>
    <dgm:cxn modelId="{93EF5A94-9905-4842-B9E7-036EBE521955}" type="presParOf" srcId="{86D4FC58-83A3-4AD7-9D8B-29B57891F85D}" destId="{D30541D1-DCBB-4349-BBE2-D75C8CC01A41}" srcOrd="2" destOrd="0" presId="urn:microsoft.com/office/officeart/2005/8/layout/hierarchy1"/>
    <dgm:cxn modelId="{51014046-AC6F-451E-9422-5DD5F7499709}" type="presParOf" srcId="{86D4FC58-83A3-4AD7-9D8B-29B57891F85D}" destId="{F8D111B1-C6F5-4E96-A072-1836C7DDA49B}" srcOrd="3" destOrd="0" presId="urn:microsoft.com/office/officeart/2005/8/layout/hierarchy1"/>
    <dgm:cxn modelId="{801C8AEC-A779-44FB-A981-6696557B70B4}" type="presParOf" srcId="{F8D111B1-C6F5-4E96-A072-1836C7DDA49B}" destId="{5B7E8730-306A-49A7-AC65-4EAC6DE5AA66}" srcOrd="0" destOrd="0" presId="urn:microsoft.com/office/officeart/2005/8/layout/hierarchy1"/>
    <dgm:cxn modelId="{F85CD2FB-5A59-42FE-96D2-9A6B92C405CF}" type="presParOf" srcId="{5B7E8730-306A-49A7-AC65-4EAC6DE5AA66}" destId="{036194A8-00AB-4F5D-838F-BD13474AA0ED}" srcOrd="0" destOrd="0" presId="urn:microsoft.com/office/officeart/2005/8/layout/hierarchy1"/>
    <dgm:cxn modelId="{86350CF7-95E4-4C01-9663-CE5E872755AC}" type="presParOf" srcId="{5B7E8730-306A-49A7-AC65-4EAC6DE5AA66}" destId="{2A84E2AE-CE33-4058-9207-9BD2FC7BB48F}" srcOrd="1" destOrd="0" presId="urn:microsoft.com/office/officeart/2005/8/layout/hierarchy1"/>
    <dgm:cxn modelId="{813E4702-9F15-4053-A187-B77D9D1F5475}" type="presParOf" srcId="{F8D111B1-C6F5-4E96-A072-1836C7DDA49B}" destId="{C953B1BD-FA58-47EE-82E2-A0A65EBE869A}" srcOrd="1" destOrd="0" presId="urn:microsoft.com/office/officeart/2005/8/layout/hierarchy1"/>
    <dgm:cxn modelId="{63196EAF-3AAB-4D58-8B62-687D1C2DD7E4}" type="presParOf" srcId="{C953B1BD-FA58-47EE-82E2-A0A65EBE869A}" destId="{EEBF1E03-4F30-4DC0-A9FD-3BA4CE4733A1}" srcOrd="0" destOrd="0" presId="urn:microsoft.com/office/officeart/2005/8/layout/hierarchy1"/>
    <dgm:cxn modelId="{ECBBB1E2-571F-4ADF-8902-1FFC4CDF7E5B}" type="presParOf" srcId="{C953B1BD-FA58-47EE-82E2-A0A65EBE869A}" destId="{62F9364E-DC29-45DE-8CD2-B8CD8F3E76F3}" srcOrd="1" destOrd="0" presId="urn:microsoft.com/office/officeart/2005/8/layout/hierarchy1"/>
    <dgm:cxn modelId="{77E98717-5414-4D87-9356-50879981A8DF}" type="presParOf" srcId="{62F9364E-DC29-45DE-8CD2-B8CD8F3E76F3}" destId="{48B37395-1D58-41CB-BF84-5753E32B1809}" srcOrd="0" destOrd="0" presId="urn:microsoft.com/office/officeart/2005/8/layout/hierarchy1"/>
    <dgm:cxn modelId="{49910DAE-B3B7-4E9C-8001-713D8BB50BFE}" type="presParOf" srcId="{48B37395-1D58-41CB-BF84-5753E32B1809}" destId="{91E31739-2F72-4235-9949-D94E96810A92}" srcOrd="0" destOrd="0" presId="urn:microsoft.com/office/officeart/2005/8/layout/hierarchy1"/>
    <dgm:cxn modelId="{1EE8FC6D-655C-494A-BA52-0B59A6D77CC3}" type="presParOf" srcId="{48B37395-1D58-41CB-BF84-5753E32B1809}" destId="{74FAC493-C973-44BC-81AA-29561F9F47B2}" srcOrd="1" destOrd="0" presId="urn:microsoft.com/office/officeart/2005/8/layout/hierarchy1"/>
    <dgm:cxn modelId="{632EC051-901A-4B40-8A97-93BEC183E56F}" type="presParOf" srcId="{62F9364E-DC29-45DE-8CD2-B8CD8F3E76F3}" destId="{D0F553F2-6B5E-4052-B025-9F0AAC5282F9}" srcOrd="1" destOrd="0" presId="urn:microsoft.com/office/officeart/2005/8/layout/hierarchy1"/>
    <dgm:cxn modelId="{56E2ED58-FE42-4D73-BB9F-AFD1CF85E34C}" type="presParOf" srcId="{86D4FC58-83A3-4AD7-9D8B-29B57891F85D}" destId="{D4257DB1-BF09-48F3-B4D4-E52E33EE1A29}" srcOrd="4" destOrd="0" presId="urn:microsoft.com/office/officeart/2005/8/layout/hierarchy1"/>
    <dgm:cxn modelId="{56CA0C61-B84E-4CD4-A482-6F9CAFC0E0BC}" type="presParOf" srcId="{86D4FC58-83A3-4AD7-9D8B-29B57891F85D}" destId="{6AF3FE77-5640-444D-B6CD-D61AEFD40A6C}" srcOrd="5" destOrd="0" presId="urn:microsoft.com/office/officeart/2005/8/layout/hierarchy1"/>
    <dgm:cxn modelId="{7B90AB03-7418-4B95-8381-E3BEB2B4FB51}" type="presParOf" srcId="{6AF3FE77-5640-444D-B6CD-D61AEFD40A6C}" destId="{BC7C9A2F-EE45-40B0-A4E1-99112CFBEA25}" srcOrd="0" destOrd="0" presId="urn:microsoft.com/office/officeart/2005/8/layout/hierarchy1"/>
    <dgm:cxn modelId="{12D270F9-E6BD-4D45-9FB2-A31B91FD0767}" type="presParOf" srcId="{BC7C9A2F-EE45-40B0-A4E1-99112CFBEA25}" destId="{0B52177F-1D4B-4A19-8405-1161C755AD0A}" srcOrd="0" destOrd="0" presId="urn:microsoft.com/office/officeart/2005/8/layout/hierarchy1"/>
    <dgm:cxn modelId="{50E98B5E-1CDA-4D69-B65C-082F22908936}" type="presParOf" srcId="{BC7C9A2F-EE45-40B0-A4E1-99112CFBEA25}" destId="{990047FC-FE34-412F-856D-27FA8B11D464}" srcOrd="1" destOrd="0" presId="urn:microsoft.com/office/officeart/2005/8/layout/hierarchy1"/>
    <dgm:cxn modelId="{1A36E10F-16D9-41E0-9EF6-423B3995A6DF}" type="presParOf" srcId="{6AF3FE77-5640-444D-B6CD-D61AEFD40A6C}" destId="{6599E229-95A2-4426-8450-BF399DDBD328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846D60D-50A2-40B6-8C9E-133DAF1DE742}" type="doc">
      <dgm:prSet loTypeId="urn:microsoft.com/office/officeart/2005/8/layout/radial1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AU"/>
        </a:p>
      </dgm:t>
    </dgm:pt>
    <dgm:pt modelId="{F858CD5F-DFEC-40B2-B285-77EC8E26FB1C}">
      <dgm:prSet phldrT="[Text]"/>
      <dgm:spPr/>
      <dgm:t>
        <a:bodyPr/>
        <a:lstStyle/>
        <a:p>
          <a:r>
            <a:rPr lang="en-AU" dirty="0" smtClean="0"/>
            <a:t>Main Board</a:t>
          </a:r>
          <a:endParaRPr lang="en-AU" dirty="0"/>
        </a:p>
      </dgm:t>
    </dgm:pt>
    <dgm:pt modelId="{768EFAF0-2073-415B-8DA0-2FF753E04F7E}" type="parTrans" cxnId="{71133688-FECD-45F5-94D4-BCBAF9BBDA7C}">
      <dgm:prSet/>
      <dgm:spPr/>
      <dgm:t>
        <a:bodyPr/>
        <a:lstStyle/>
        <a:p>
          <a:endParaRPr lang="en-AU"/>
        </a:p>
      </dgm:t>
    </dgm:pt>
    <dgm:pt modelId="{AFE50A7D-FB8F-44AB-BD86-2936A7DC5868}" type="sibTrans" cxnId="{71133688-FECD-45F5-94D4-BCBAF9BBDA7C}">
      <dgm:prSet/>
      <dgm:spPr/>
      <dgm:t>
        <a:bodyPr/>
        <a:lstStyle/>
        <a:p>
          <a:endParaRPr lang="en-AU"/>
        </a:p>
      </dgm:t>
    </dgm:pt>
    <dgm:pt modelId="{6068521F-F027-4BC4-9046-6260EF90A631}">
      <dgm:prSet phldrT="[Text]"/>
      <dgm:spPr/>
      <dgm:t>
        <a:bodyPr/>
        <a:lstStyle/>
        <a:p>
          <a:r>
            <a:rPr lang="en-AU" dirty="0" smtClean="0"/>
            <a:t>MCU</a:t>
          </a:r>
          <a:endParaRPr lang="en-AU" dirty="0"/>
        </a:p>
      </dgm:t>
    </dgm:pt>
    <dgm:pt modelId="{5E3813DC-34A0-475F-A752-304DDCCE0A8D}" type="parTrans" cxnId="{086593F5-A59A-41B2-A2AC-39FD9AAD9A74}">
      <dgm:prSet/>
      <dgm:spPr/>
      <dgm:t>
        <a:bodyPr/>
        <a:lstStyle/>
        <a:p>
          <a:endParaRPr lang="en-AU"/>
        </a:p>
      </dgm:t>
    </dgm:pt>
    <dgm:pt modelId="{B80E8723-D3C0-4C88-97C7-DA6963EFFE37}" type="sibTrans" cxnId="{086593F5-A59A-41B2-A2AC-39FD9AAD9A74}">
      <dgm:prSet/>
      <dgm:spPr/>
      <dgm:t>
        <a:bodyPr/>
        <a:lstStyle/>
        <a:p>
          <a:endParaRPr lang="en-AU"/>
        </a:p>
      </dgm:t>
    </dgm:pt>
    <dgm:pt modelId="{266077C3-6A57-4874-9AC4-6F56980E2B2B}">
      <dgm:prSet phldrT="[Text]"/>
      <dgm:spPr/>
      <dgm:t>
        <a:bodyPr/>
        <a:lstStyle/>
        <a:p>
          <a:r>
            <a:rPr lang="en-AU" dirty="0" smtClean="0"/>
            <a:t>IMU</a:t>
          </a:r>
          <a:endParaRPr lang="en-AU" dirty="0"/>
        </a:p>
      </dgm:t>
    </dgm:pt>
    <dgm:pt modelId="{AE0BE5E5-0377-47FA-BA41-D3FED3C670C5}" type="parTrans" cxnId="{DE9AB2C6-1476-4DE5-A19F-4092F53D35EE}">
      <dgm:prSet/>
      <dgm:spPr/>
      <dgm:t>
        <a:bodyPr/>
        <a:lstStyle/>
        <a:p>
          <a:endParaRPr lang="en-AU"/>
        </a:p>
      </dgm:t>
    </dgm:pt>
    <dgm:pt modelId="{765F7A82-C989-47EE-9955-A08E92D1F7E6}" type="sibTrans" cxnId="{DE9AB2C6-1476-4DE5-A19F-4092F53D35EE}">
      <dgm:prSet/>
      <dgm:spPr/>
      <dgm:t>
        <a:bodyPr/>
        <a:lstStyle/>
        <a:p>
          <a:endParaRPr lang="en-AU"/>
        </a:p>
      </dgm:t>
    </dgm:pt>
    <dgm:pt modelId="{3C223556-209A-43DD-AF2A-9838499FF8FC}">
      <dgm:prSet phldrT="[Text]"/>
      <dgm:spPr/>
      <dgm:t>
        <a:bodyPr/>
        <a:lstStyle/>
        <a:p>
          <a:r>
            <a:rPr lang="en-AU" dirty="0" smtClean="0"/>
            <a:t>Ultrasonic Sensor</a:t>
          </a:r>
          <a:endParaRPr lang="en-AU" dirty="0"/>
        </a:p>
      </dgm:t>
    </dgm:pt>
    <dgm:pt modelId="{020B1C5C-0847-4F3E-AD6A-E4A5DF7AF5EF}" type="parTrans" cxnId="{0078331D-5BC3-480B-B352-1F41DF40EB01}">
      <dgm:prSet/>
      <dgm:spPr/>
      <dgm:t>
        <a:bodyPr/>
        <a:lstStyle/>
        <a:p>
          <a:endParaRPr lang="en-AU"/>
        </a:p>
      </dgm:t>
    </dgm:pt>
    <dgm:pt modelId="{1F3C9F3A-7172-4329-A101-0FD5834B1588}" type="sibTrans" cxnId="{0078331D-5BC3-480B-B352-1F41DF40EB01}">
      <dgm:prSet/>
      <dgm:spPr/>
      <dgm:t>
        <a:bodyPr/>
        <a:lstStyle/>
        <a:p>
          <a:endParaRPr lang="en-AU"/>
        </a:p>
      </dgm:t>
    </dgm:pt>
    <dgm:pt modelId="{58728203-33CE-4ED9-9D35-7ABB6B036BCD}">
      <dgm:prSet phldrT="[Text]"/>
      <dgm:spPr/>
      <dgm:t>
        <a:bodyPr/>
        <a:lstStyle/>
        <a:p>
          <a:r>
            <a:rPr lang="en-AU" dirty="0" smtClean="0"/>
            <a:t>Flight Computer</a:t>
          </a:r>
          <a:endParaRPr lang="en-AU" dirty="0"/>
        </a:p>
      </dgm:t>
    </dgm:pt>
    <dgm:pt modelId="{C15F56A3-BDC4-4465-9E7B-123C87F9F57C}" type="parTrans" cxnId="{4AC98854-47A5-4D85-9D3F-C085B3BF3472}">
      <dgm:prSet/>
      <dgm:spPr/>
      <dgm:t>
        <a:bodyPr/>
        <a:lstStyle/>
        <a:p>
          <a:endParaRPr lang="en-AU"/>
        </a:p>
      </dgm:t>
    </dgm:pt>
    <dgm:pt modelId="{E9420A07-CC8E-4BB7-A2F5-18B34D8C66B2}" type="sibTrans" cxnId="{4AC98854-47A5-4D85-9D3F-C085B3BF3472}">
      <dgm:prSet/>
      <dgm:spPr/>
      <dgm:t>
        <a:bodyPr/>
        <a:lstStyle/>
        <a:p>
          <a:endParaRPr lang="en-AU"/>
        </a:p>
      </dgm:t>
    </dgm:pt>
    <dgm:pt modelId="{12ED55B9-43EB-4CBE-8F55-1003792D4E7C}">
      <dgm:prSet/>
      <dgm:spPr/>
      <dgm:t>
        <a:bodyPr/>
        <a:lstStyle/>
        <a:p>
          <a:r>
            <a:rPr lang="en-AU" dirty="0" smtClean="0"/>
            <a:t>ADC</a:t>
          </a:r>
          <a:endParaRPr lang="en-AU" dirty="0"/>
        </a:p>
      </dgm:t>
    </dgm:pt>
    <dgm:pt modelId="{2BACC3A4-0401-429B-B3FC-4016C999F784}" type="parTrans" cxnId="{2BC368C3-0BD9-4A57-B834-9AA585414081}">
      <dgm:prSet/>
      <dgm:spPr/>
      <dgm:t>
        <a:bodyPr/>
        <a:lstStyle/>
        <a:p>
          <a:endParaRPr lang="en-AU"/>
        </a:p>
      </dgm:t>
    </dgm:pt>
    <dgm:pt modelId="{E100444F-C37A-4D12-8951-943669E50C11}" type="sibTrans" cxnId="{2BC368C3-0BD9-4A57-B834-9AA585414081}">
      <dgm:prSet/>
      <dgm:spPr/>
      <dgm:t>
        <a:bodyPr/>
        <a:lstStyle/>
        <a:p>
          <a:endParaRPr lang="en-AU"/>
        </a:p>
      </dgm:t>
    </dgm:pt>
    <dgm:pt modelId="{2EB7401F-7721-4E1F-98A5-B83BF2D5FE84}" type="pres">
      <dgm:prSet presAssocID="{7846D60D-50A2-40B6-8C9E-133DAF1DE742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AU"/>
        </a:p>
      </dgm:t>
    </dgm:pt>
    <dgm:pt modelId="{67C33BC5-A06F-482B-8F29-88AD11922130}" type="pres">
      <dgm:prSet presAssocID="{F858CD5F-DFEC-40B2-B285-77EC8E26FB1C}" presName="centerShape" presStyleLbl="node0" presStyleIdx="0" presStyleCnt="1"/>
      <dgm:spPr/>
      <dgm:t>
        <a:bodyPr/>
        <a:lstStyle/>
        <a:p>
          <a:endParaRPr lang="en-AU"/>
        </a:p>
      </dgm:t>
    </dgm:pt>
    <dgm:pt modelId="{2C3A7D8A-EC75-48F5-B0AB-A020D9C51B40}" type="pres">
      <dgm:prSet presAssocID="{5E3813DC-34A0-475F-A752-304DDCCE0A8D}" presName="Name9" presStyleLbl="parChTrans1D2" presStyleIdx="0" presStyleCnt="5"/>
      <dgm:spPr/>
      <dgm:t>
        <a:bodyPr/>
        <a:lstStyle/>
        <a:p>
          <a:endParaRPr lang="en-AU"/>
        </a:p>
      </dgm:t>
    </dgm:pt>
    <dgm:pt modelId="{E01FB5E1-E281-47CC-A32A-334851B19892}" type="pres">
      <dgm:prSet presAssocID="{5E3813DC-34A0-475F-A752-304DDCCE0A8D}" presName="connTx" presStyleLbl="parChTrans1D2" presStyleIdx="0" presStyleCnt="5"/>
      <dgm:spPr/>
      <dgm:t>
        <a:bodyPr/>
        <a:lstStyle/>
        <a:p>
          <a:endParaRPr lang="en-AU"/>
        </a:p>
      </dgm:t>
    </dgm:pt>
    <dgm:pt modelId="{0C6A9E20-1226-4857-B7A2-6FB86105B8DC}" type="pres">
      <dgm:prSet presAssocID="{6068521F-F027-4BC4-9046-6260EF90A631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4EB2E99E-CCEE-473F-8B69-DB7350AAE824}" type="pres">
      <dgm:prSet presAssocID="{AE0BE5E5-0377-47FA-BA41-D3FED3C670C5}" presName="Name9" presStyleLbl="parChTrans1D2" presStyleIdx="1" presStyleCnt="5"/>
      <dgm:spPr/>
      <dgm:t>
        <a:bodyPr/>
        <a:lstStyle/>
        <a:p>
          <a:endParaRPr lang="en-AU"/>
        </a:p>
      </dgm:t>
    </dgm:pt>
    <dgm:pt modelId="{88C54DBD-78DC-4616-BEC9-FBAEEDA0A38A}" type="pres">
      <dgm:prSet presAssocID="{AE0BE5E5-0377-47FA-BA41-D3FED3C670C5}" presName="connTx" presStyleLbl="parChTrans1D2" presStyleIdx="1" presStyleCnt="5"/>
      <dgm:spPr/>
      <dgm:t>
        <a:bodyPr/>
        <a:lstStyle/>
        <a:p>
          <a:endParaRPr lang="en-AU"/>
        </a:p>
      </dgm:t>
    </dgm:pt>
    <dgm:pt modelId="{7BB3464A-372B-447B-95D8-AE380756C39D}" type="pres">
      <dgm:prSet presAssocID="{266077C3-6A57-4874-9AC4-6F56980E2B2B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D34C103B-DF8E-41E1-BBC7-181DAE066CD3}" type="pres">
      <dgm:prSet presAssocID="{020B1C5C-0847-4F3E-AD6A-E4A5DF7AF5EF}" presName="Name9" presStyleLbl="parChTrans1D2" presStyleIdx="2" presStyleCnt="5"/>
      <dgm:spPr/>
      <dgm:t>
        <a:bodyPr/>
        <a:lstStyle/>
        <a:p>
          <a:endParaRPr lang="en-AU"/>
        </a:p>
      </dgm:t>
    </dgm:pt>
    <dgm:pt modelId="{05DD6493-E4D4-4566-9DF5-34C28084ED5E}" type="pres">
      <dgm:prSet presAssocID="{020B1C5C-0847-4F3E-AD6A-E4A5DF7AF5EF}" presName="connTx" presStyleLbl="parChTrans1D2" presStyleIdx="2" presStyleCnt="5"/>
      <dgm:spPr/>
      <dgm:t>
        <a:bodyPr/>
        <a:lstStyle/>
        <a:p>
          <a:endParaRPr lang="en-AU"/>
        </a:p>
      </dgm:t>
    </dgm:pt>
    <dgm:pt modelId="{0C0EF9C2-A81B-411B-BF10-3DB8B1AA1001}" type="pres">
      <dgm:prSet presAssocID="{3C223556-209A-43DD-AF2A-9838499FF8FC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91B02056-89BE-4C02-82A5-CD30F269F3D9}" type="pres">
      <dgm:prSet presAssocID="{C15F56A3-BDC4-4465-9E7B-123C87F9F57C}" presName="Name9" presStyleLbl="parChTrans1D2" presStyleIdx="3" presStyleCnt="5"/>
      <dgm:spPr/>
      <dgm:t>
        <a:bodyPr/>
        <a:lstStyle/>
        <a:p>
          <a:endParaRPr lang="en-AU"/>
        </a:p>
      </dgm:t>
    </dgm:pt>
    <dgm:pt modelId="{85F8D1D5-F003-4D88-B853-B54FDC3949C8}" type="pres">
      <dgm:prSet presAssocID="{C15F56A3-BDC4-4465-9E7B-123C87F9F57C}" presName="connTx" presStyleLbl="parChTrans1D2" presStyleIdx="3" presStyleCnt="5"/>
      <dgm:spPr/>
      <dgm:t>
        <a:bodyPr/>
        <a:lstStyle/>
        <a:p>
          <a:endParaRPr lang="en-AU"/>
        </a:p>
      </dgm:t>
    </dgm:pt>
    <dgm:pt modelId="{B2A9982E-90DB-4DF7-8179-A9A80B86BF93}" type="pres">
      <dgm:prSet presAssocID="{58728203-33CE-4ED9-9D35-7ABB6B036BCD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8B45D315-F08B-43A6-ACC5-6AA6769FDC73}" type="pres">
      <dgm:prSet presAssocID="{2BACC3A4-0401-429B-B3FC-4016C999F784}" presName="Name9" presStyleLbl="parChTrans1D2" presStyleIdx="4" presStyleCnt="5"/>
      <dgm:spPr/>
      <dgm:t>
        <a:bodyPr/>
        <a:lstStyle/>
        <a:p>
          <a:endParaRPr lang="en-AU"/>
        </a:p>
      </dgm:t>
    </dgm:pt>
    <dgm:pt modelId="{493EC34C-A03F-4263-882D-E18288086049}" type="pres">
      <dgm:prSet presAssocID="{2BACC3A4-0401-429B-B3FC-4016C999F784}" presName="connTx" presStyleLbl="parChTrans1D2" presStyleIdx="4" presStyleCnt="5"/>
      <dgm:spPr/>
      <dgm:t>
        <a:bodyPr/>
        <a:lstStyle/>
        <a:p>
          <a:endParaRPr lang="en-AU"/>
        </a:p>
      </dgm:t>
    </dgm:pt>
    <dgm:pt modelId="{897F79E0-F031-49CB-BB61-B5630C9C6571}" type="pres">
      <dgm:prSet presAssocID="{12ED55B9-43EB-4CBE-8F55-1003792D4E7C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AU"/>
        </a:p>
      </dgm:t>
    </dgm:pt>
  </dgm:ptLst>
  <dgm:cxnLst>
    <dgm:cxn modelId="{14F4A694-20CC-40FC-9148-24112C7511F0}" type="presOf" srcId="{5E3813DC-34A0-475F-A752-304DDCCE0A8D}" destId="{E01FB5E1-E281-47CC-A32A-334851B19892}" srcOrd="1" destOrd="0" presId="urn:microsoft.com/office/officeart/2005/8/layout/radial1"/>
    <dgm:cxn modelId="{14221DFF-875C-4B51-929C-4A837DE579F0}" type="presOf" srcId="{AE0BE5E5-0377-47FA-BA41-D3FED3C670C5}" destId="{88C54DBD-78DC-4616-BEC9-FBAEEDA0A38A}" srcOrd="1" destOrd="0" presId="urn:microsoft.com/office/officeart/2005/8/layout/radial1"/>
    <dgm:cxn modelId="{D13B7889-B888-4215-B546-48775B8A611E}" type="presOf" srcId="{12ED55B9-43EB-4CBE-8F55-1003792D4E7C}" destId="{897F79E0-F031-49CB-BB61-B5630C9C6571}" srcOrd="0" destOrd="0" presId="urn:microsoft.com/office/officeart/2005/8/layout/radial1"/>
    <dgm:cxn modelId="{FE23BA8A-116F-490D-89B4-9F327D15431F}" type="presOf" srcId="{2BACC3A4-0401-429B-B3FC-4016C999F784}" destId="{493EC34C-A03F-4263-882D-E18288086049}" srcOrd="1" destOrd="0" presId="urn:microsoft.com/office/officeart/2005/8/layout/radial1"/>
    <dgm:cxn modelId="{086593F5-A59A-41B2-A2AC-39FD9AAD9A74}" srcId="{F858CD5F-DFEC-40B2-B285-77EC8E26FB1C}" destId="{6068521F-F027-4BC4-9046-6260EF90A631}" srcOrd="0" destOrd="0" parTransId="{5E3813DC-34A0-475F-A752-304DDCCE0A8D}" sibTransId="{B80E8723-D3C0-4C88-97C7-DA6963EFFE37}"/>
    <dgm:cxn modelId="{4AC98854-47A5-4D85-9D3F-C085B3BF3472}" srcId="{F858CD5F-DFEC-40B2-B285-77EC8E26FB1C}" destId="{58728203-33CE-4ED9-9D35-7ABB6B036BCD}" srcOrd="3" destOrd="0" parTransId="{C15F56A3-BDC4-4465-9E7B-123C87F9F57C}" sibTransId="{E9420A07-CC8E-4BB7-A2F5-18B34D8C66B2}"/>
    <dgm:cxn modelId="{81E92B0A-B704-444D-B221-5A709D8A9D9C}" type="presOf" srcId="{020B1C5C-0847-4F3E-AD6A-E4A5DF7AF5EF}" destId="{05DD6493-E4D4-4566-9DF5-34C28084ED5E}" srcOrd="1" destOrd="0" presId="urn:microsoft.com/office/officeart/2005/8/layout/radial1"/>
    <dgm:cxn modelId="{DE9AB2C6-1476-4DE5-A19F-4092F53D35EE}" srcId="{F858CD5F-DFEC-40B2-B285-77EC8E26FB1C}" destId="{266077C3-6A57-4874-9AC4-6F56980E2B2B}" srcOrd="1" destOrd="0" parTransId="{AE0BE5E5-0377-47FA-BA41-D3FED3C670C5}" sibTransId="{765F7A82-C989-47EE-9955-A08E92D1F7E6}"/>
    <dgm:cxn modelId="{2BC368C3-0BD9-4A57-B834-9AA585414081}" srcId="{F858CD5F-DFEC-40B2-B285-77EC8E26FB1C}" destId="{12ED55B9-43EB-4CBE-8F55-1003792D4E7C}" srcOrd="4" destOrd="0" parTransId="{2BACC3A4-0401-429B-B3FC-4016C999F784}" sibTransId="{E100444F-C37A-4D12-8951-943669E50C11}"/>
    <dgm:cxn modelId="{B9B65144-FE9E-49D2-B2E7-77A7E24C206C}" type="presOf" srcId="{F858CD5F-DFEC-40B2-B285-77EC8E26FB1C}" destId="{67C33BC5-A06F-482B-8F29-88AD11922130}" srcOrd="0" destOrd="0" presId="urn:microsoft.com/office/officeart/2005/8/layout/radial1"/>
    <dgm:cxn modelId="{68E9C1E7-BF82-42EC-B78F-BE342C149C4A}" type="presOf" srcId="{3C223556-209A-43DD-AF2A-9838499FF8FC}" destId="{0C0EF9C2-A81B-411B-BF10-3DB8B1AA1001}" srcOrd="0" destOrd="0" presId="urn:microsoft.com/office/officeart/2005/8/layout/radial1"/>
    <dgm:cxn modelId="{FF27CD55-73AB-4B74-9253-B286550DC610}" type="presOf" srcId="{5E3813DC-34A0-475F-A752-304DDCCE0A8D}" destId="{2C3A7D8A-EC75-48F5-B0AB-A020D9C51B40}" srcOrd="0" destOrd="0" presId="urn:microsoft.com/office/officeart/2005/8/layout/radial1"/>
    <dgm:cxn modelId="{9C568F84-A145-4587-87AC-A80F543431A2}" type="presOf" srcId="{C15F56A3-BDC4-4465-9E7B-123C87F9F57C}" destId="{85F8D1D5-F003-4D88-B853-B54FDC3949C8}" srcOrd="1" destOrd="0" presId="urn:microsoft.com/office/officeart/2005/8/layout/radial1"/>
    <dgm:cxn modelId="{8F257581-808D-44C0-9C5F-C59C0DB79BA6}" type="presOf" srcId="{AE0BE5E5-0377-47FA-BA41-D3FED3C670C5}" destId="{4EB2E99E-CCEE-473F-8B69-DB7350AAE824}" srcOrd="0" destOrd="0" presId="urn:microsoft.com/office/officeart/2005/8/layout/radial1"/>
    <dgm:cxn modelId="{A473D3EE-5435-4A1E-BA68-02FBC42DCE8B}" type="presOf" srcId="{020B1C5C-0847-4F3E-AD6A-E4A5DF7AF5EF}" destId="{D34C103B-DF8E-41E1-BBC7-181DAE066CD3}" srcOrd="0" destOrd="0" presId="urn:microsoft.com/office/officeart/2005/8/layout/radial1"/>
    <dgm:cxn modelId="{B19238F5-079C-4030-B5EA-A92F699FFF2B}" type="presOf" srcId="{7846D60D-50A2-40B6-8C9E-133DAF1DE742}" destId="{2EB7401F-7721-4E1F-98A5-B83BF2D5FE84}" srcOrd="0" destOrd="0" presId="urn:microsoft.com/office/officeart/2005/8/layout/radial1"/>
    <dgm:cxn modelId="{0078331D-5BC3-480B-B352-1F41DF40EB01}" srcId="{F858CD5F-DFEC-40B2-B285-77EC8E26FB1C}" destId="{3C223556-209A-43DD-AF2A-9838499FF8FC}" srcOrd="2" destOrd="0" parTransId="{020B1C5C-0847-4F3E-AD6A-E4A5DF7AF5EF}" sibTransId="{1F3C9F3A-7172-4329-A101-0FD5834B1588}"/>
    <dgm:cxn modelId="{0FA7C5E7-35FE-4F0B-85A1-CA57C27C947C}" type="presOf" srcId="{58728203-33CE-4ED9-9D35-7ABB6B036BCD}" destId="{B2A9982E-90DB-4DF7-8179-A9A80B86BF93}" srcOrd="0" destOrd="0" presId="urn:microsoft.com/office/officeart/2005/8/layout/radial1"/>
    <dgm:cxn modelId="{E4D5E5BB-08E5-4390-8F2A-AA3F39DA76CC}" type="presOf" srcId="{6068521F-F027-4BC4-9046-6260EF90A631}" destId="{0C6A9E20-1226-4857-B7A2-6FB86105B8DC}" srcOrd="0" destOrd="0" presId="urn:microsoft.com/office/officeart/2005/8/layout/radial1"/>
    <dgm:cxn modelId="{71133688-FECD-45F5-94D4-BCBAF9BBDA7C}" srcId="{7846D60D-50A2-40B6-8C9E-133DAF1DE742}" destId="{F858CD5F-DFEC-40B2-B285-77EC8E26FB1C}" srcOrd="0" destOrd="0" parTransId="{768EFAF0-2073-415B-8DA0-2FF753E04F7E}" sibTransId="{AFE50A7D-FB8F-44AB-BD86-2936A7DC5868}"/>
    <dgm:cxn modelId="{643770B6-75B0-41F0-9167-E0FE917F085C}" type="presOf" srcId="{C15F56A3-BDC4-4465-9E7B-123C87F9F57C}" destId="{91B02056-89BE-4C02-82A5-CD30F269F3D9}" srcOrd="0" destOrd="0" presId="urn:microsoft.com/office/officeart/2005/8/layout/radial1"/>
    <dgm:cxn modelId="{D0ECADA2-61AB-41E8-AF18-8786EE9F7158}" type="presOf" srcId="{2BACC3A4-0401-429B-B3FC-4016C999F784}" destId="{8B45D315-F08B-43A6-ACC5-6AA6769FDC73}" srcOrd="0" destOrd="0" presId="urn:microsoft.com/office/officeart/2005/8/layout/radial1"/>
    <dgm:cxn modelId="{7FB14643-9B90-4301-819A-13B0F44E53E9}" type="presOf" srcId="{266077C3-6A57-4874-9AC4-6F56980E2B2B}" destId="{7BB3464A-372B-447B-95D8-AE380756C39D}" srcOrd="0" destOrd="0" presId="urn:microsoft.com/office/officeart/2005/8/layout/radial1"/>
    <dgm:cxn modelId="{DA4E79D5-134B-46ED-8E84-0B86414EED82}" type="presParOf" srcId="{2EB7401F-7721-4E1F-98A5-B83BF2D5FE84}" destId="{67C33BC5-A06F-482B-8F29-88AD11922130}" srcOrd="0" destOrd="0" presId="urn:microsoft.com/office/officeart/2005/8/layout/radial1"/>
    <dgm:cxn modelId="{236BCCB8-5AEE-4275-A362-A8822EE14890}" type="presParOf" srcId="{2EB7401F-7721-4E1F-98A5-B83BF2D5FE84}" destId="{2C3A7D8A-EC75-48F5-B0AB-A020D9C51B40}" srcOrd="1" destOrd="0" presId="urn:microsoft.com/office/officeart/2005/8/layout/radial1"/>
    <dgm:cxn modelId="{2C950084-873E-47B7-94BF-7F2293CA5962}" type="presParOf" srcId="{2C3A7D8A-EC75-48F5-B0AB-A020D9C51B40}" destId="{E01FB5E1-E281-47CC-A32A-334851B19892}" srcOrd="0" destOrd="0" presId="urn:microsoft.com/office/officeart/2005/8/layout/radial1"/>
    <dgm:cxn modelId="{FB096C66-BC21-4C12-AFF4-40FFEBC38C13}" type="presParOf" srcId="{2EB7401F-7721-4E1F-98A5-B83BF2D5FE84}" destId="{0C6A9E20-1226-4857-B7A2-6FB86105B8DC}" srcOrd="2" destOrd="0" presId="urn:microsoft.com/office/officeart/2005/8/layout/radial1"/>
    <dgm:cxn modelId="{2E3B41C8-60E9-4624-B917-E83A5C12773F}" type="presParOf" srcId="{2EB7401F-7721-4E1F-98A5-B83BF2D5FE84}" destId="{4EB2E99E-CCEE-473F-8B69-DB7350AAE824}" srcOrd="3" destOrd="0" presId="urn:microsoft.com/office/officeart/2005/8/layout/radial1"/>
    <dgm:cxn modelId="{3D7F604C-1A3E-4643-A996-39A50DE566BC}" type="presParOf" srcId="{4EB2E99E-CCEE-473F-8B69-DB7350AAE824}" destId="{88C54DBD-78DC-4616-BEC9-FBAEEDA0A38A}" srcOrd="0" destOrd="0" presId="urn:microsoft.com/office/officeart/2005/8/layout/radial1"/>
    <dgm:cxn modelId="{19CE18E4-2955-49C5-B4B6-9185F89133F7}" type="presParOf" srcId="{2EB7401F-7721-4E1F-98A5-B83BF2D5FE84}" destId="{7BB3464A-372B-447B-95D8-AE380756C39D}" srcOrd="4" destOrd="0" presId="urn:microsoft.com/office/officeart/2005/8/layout/radial1"/>
    <dgm:cxn modelId="{7F7B20CE-D2C3-4B76-872A-7A36F04E0AE8}" type="presParOf" srcId="{2EB7401F-7721-4E1F-98A5-B83BF2D5FE84}" destId="{D34C103B-DF8E-41E1-BBC7-181DAE066CD3}" srcOrd="5" destOrd="0" presId="urn:microsoft.com/office/officeart/2005/8/layout/radial1"/>
    <dgm:cxn modelId="{EC833CC5-C63F-4939-8887-B30E7A82218D}" type="presParOf" srcId="{D34C103B-DF8E-41E1-BBC7-181DAE066CD3}" destId="{05DD6493-E4D4-4566-9DF5-34C28084ED5E}" srcOrd="0" destOrd="0" presId="urn:microsoft.com/office/officeart/2005/8/layout/radial1"/>
    <dgm:cxn modelId="{E262EED9-9935-4B8A-B9E2-EC6F83E4A846}" type="presParOf" srcId="{2EB7401F-7721-4E1F-98A5-B83BF2D5FE84}" destId="{0C0EF9C2-A81B-411B-BF10-3DB8B1AA1001}" srcOrd="6" destOrd="0" presId="urn:microsoft.com/office/officeart/2005/8/layout/radial1"/>
    <dgm:cxn modelId="{11751864-C52B-413C-9454-0A89E67B61E0}" type="presParOf" srcId="{2EB7401F-7721-4E1F-98A5-B83BF2D5FE84}" destId="{91B02056-89BE-4C02-82A5-CD30F269F3D9}" srcOrd="7" destOrd="0" presId="urn:microsoft.com/office/officeart/2005/8/layout/radial1"/>
    <dgm:cxn modelId="{2C62EB08-57D6-4499-B2DB-395B6CAC21FE}" type="presParOf" srcId="{91B02056-89BE-4C02-82A5-CD30F269F3D9}" destId="{85F8D1D5-F003-4D88-B853-B54FDC3949C8}" srcOrd="0" destOrd="0" presId="urn:microsoft.com/office/officeart/2005/8/layout/radial1"/>
    <dgm:cxn modelId="{558AE46D-7B48-4430-8EDF-6AF01DFB4875}" type="presParOf" srcId="{2EB7401F-7721-4E1F-98A5-B83BF2D5FE84}" destId="{B2A9982E-90DB-4DF7-8179-A9A80B86BF93}" srcOrd="8" destOrd="0" presId="urn:microsoft.com/office/officeart/2005/8/layout/radial1"/>
    <dgm:cxn modelId="{28E91AF6-9139-4E41-A7BE-39A55425F020}" type="presParOf" srcId="{2EB7401F-7721-4E1F-98A5-B83BF2D5FE84}" destId="{8B45D315-F08B-43A6-ACC5-6AA6769FDC73}" srcOrd="9" destOrd="0" presId="urn:microsoft.com/office/officeart/2005/8/layout/radial1"/>
    <dgm:cxn modelId="{153225DB-5884-4F96-947E-5333B22899FB}" type="presParOf" srcId="{8B45D315-F08B-43A6-ACC5-6AA6769FDC73}" destId="{493EC34C-A03F-4263-882D-E18288086049}" srcOrd="0" destOrd="0" presId="urn:microsoft.com/office/officeart/2005/8/layout/radial1"/>
    <dgm:cxn modelId="{73C07BDE-E892-4EEC-8CF0-281200DE0B80}" type="presParOf" srcId="{2EB7401F-7721-4E1F-98A5-B83BF2D5FE84}" destId="{897F79E0-F031-49CB-BB61-B5630C9C6571}" srcOrd="10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4257DB1-BF09-48F3-B4D4-E52E33EE1A29}">
      <dsp:nvSpPr>
        <dsp:cNvPr id="0" name=""/>
        <dsp:cNvSpPr/>
      </dsp:nvSpPr>
      <dsp:spPr>
        <a:xfrm>
          <a:off x="4058394" y="804152"/>
          <a:ext cx="2148649" cy="5481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3532"/>
              </a:lnTo>
              <a:lnTo>
                <a:pt x="2148649" y="373532"/>
              </a:lnTo>
              <a:lnTo>
                <a:pt x="2148649" y="548127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BF1E03-4F30-4DC0-A9FD-3BA4CE4733A1}">
      <dsp:nvSpPr>
        <dsp:cNvPr id="0" name=""/>
        <dsp:cNvSpPr/>
      </dsp:nvSpPr>
      <dsp:spPr>
        <a:xfrm>
          <a:off x="3994722" y="2549049"/>
          <a:ext cx="91440" cy="54812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48127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0541D1-DCBB-4349-BBE2-D75C8CC01A41}">
      <dsp:nvSpPr>
        <dsp:cNvPr id="0" name=""/>
        <dsp:cNvSpPr/>
      </dsp:nvSpPr>
      <dsp:spPr>
        <a:xfrm>
          <a:off x="3994722" y="804152"/>
          <a:ext cx="91440" cy="548127"/>
        </a:xfrm>
        <a:custGeom>
          <a:avLst/>
          <a:gdLst/>
          <a:ahLst/>
          <a:cxnLst/>
          <a:rect l="0" t="0" r="0" b="0"/>
          <a:pathLst>
            <a:path>
              <a:moveTo>
                <a:pt x="63671" y="0"/>
              </a:moveTo>
              <a:lnTo>
                <a:pt x="63671" y="373532"/>
              </a:lnTo>
              <a:lnTo>
                <a:pt x="45720" y="373532"/>
              </a:lnTo>
              <a:lnTo>
                <a:pt x="45720" y="548127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2AFB9F5-CBCE-4E1C-8A44-9E6E4D9982B4}">
      <dsp:nvSpPr>
        <dsp:cNvPr id="0" name=""/>
        <dsp:cNvSpPr/>
      </dsp:nvSpPr>
      <dsp:spPr>
        <a:xfrm>
          <a:off x="1691227" y="2549049"/>
          <a:ext cx="91440" cy="54812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48127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0579B4F-E567-4EF2-AAB4-184628D0B7FC}">
      <dsp:nvSpPr>
        <dsp:cNvPr id="0" name=""/>
        <dsp:cNvSpPr/>
      </dsp:nvSpPr>
      <dsp:spPr>
        <a:xfrm>
          <a:off x="1736947" y="804152"/>
          <a:ext cx="2321446" cy="548127"/>
        </a:xfrm>
        <a:custGeom>
          <a:avLst/>
          <a:gdLst/>
          <a:ahLst/>
          <a:cxnLst/>
          <a:rect l="0" t="0" r="0" b="0"/>
          <a:pathLst>
            <a:path>
              <a:moveTo>
                <a:pt x="2321446" y="0"/>
              </a:moveTo>
              <a:lnTo>
                <a:pt x="2321446" y="373532"/>
              </a:lnTo>
              <a:lnTo>
                <a:pt x="0" y="373532"/>
              </a:lnTo>
              <a:lnTo>
                <a:pt x="0" y="548127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653E01-75C5-4902-A41D-F57AFA5B46DF}">
      <dsp:nvSpPr>
        <dsp:cNvPr id="0" name=""/>
        <dsp:cNvSpPr/>
      </dsp:nvSpPr>
      <dsp:spPr>
        <a:xfrm>
          <a:off x="1687827" y="2914"/>
          <a:ext cx="4741132" cy="80123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3DE8248-3ABC-4A3F-AD03-ADC18D359163}">
      <dsp:nvSpPr>
        <dsp:cNvPr id="0" name=""/>
        <dsp:cNvSpPr/>
      </dsp:nvSpPr>
      <dsp:spPr>
        <a:xfrm>
          <a:off x="1897236" y="201852"/>
          <a:ext cx="4741132" cy="80123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300" b="1" kern="1200" dirty="0" smtClean="0"/>
            <a:t>HLO-1 Platform</a:t>
          </a:r>
          <a:endParaRPr lang="en-AU" sz="2300" b="1" kern="1200" dirty="0"/>
        </a:p>
      </dsp:txBody>
      <dsp:txXfrm>
        <a:off x="1897236" y="201852"/>
        <a:ext cx="4741132" cy="801237"/>
      </dsp:txXfrm>
    </dsp:sp>
    <dsp:sp modelId="{19F23D03-8BF6-4951-8480-6A3E6445FC50}">
      <dsp:nvSpPr>
        <dsp:cNvPr id="0" name=""/>
        <dsp:cNvSpPr/>
      </dsp:nvSpPr>
      <dsp:spPr>
        <a:xfrm>
          <a:off x="967405" y="1352279"/>
          <a:ext cx="1539084" cy="119677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A2E4BFFC-54E4-4059-8B43-72867B49C1C3}">
      <dsp:nvSpPr>
        <dsp:cNvPr id="0" name=""/>
        <dsp:cNvSpPr/>
      </dsp:nvSpPr>
      <dsp:spPr>
        <a:xfrm>
          <a:off x="1176814" y="1551217"/>
          <a:ext cx="1539084" cy="1196770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300" b="1" kern="1200" dirty="0" smtClean="0"/>
            <a:t>SR-B-01</a:t>
          </a:r>
          <a:r>
            <a:rPr lang="en-AU" sz="2300" kern="1200" dirty="0" smtClean="0"/>
            <a:t/>
          </a:r>
          <a:br>
            <a:rPr lang="en-AU" sz="2300" kern="1200" dirty="0" smtClean="0"/>
          </a:br>
          <a:r>
            <a:rPr lang="en-AU" sz="2300" kern="1200" dirty="0" smtClean="0"/>
            <a:t>Manual RC Control</a:t>
          </a:r>
          <a:endParaRPr lang="en-AU" sz="2300" kern="1200" dirty="0"/>
        </a:p>
      </dsp:txBody>
      <dsp:txXfrm>
        <a:off x="1176814" y="1551217"/>
        <a:ext cx="1539084" cy="1196770"/>
      </dsp:txXfrm>
    </dsp:sp>
    <dsp:sp modelId="{7A4664FA-68D9-40E1-93B5-BA1D07299956}">
      <dsp:nvSpPr>
        <dsp:cNvPr id="0" name=""/>
        <dsp:cNvSpPr/>
      </dsp:nvSpPr>
      <dsp:spPr>
        <a:xfrm>
          <a:off x="794608" y="3097176"/>
          <a:ext cx="1884677" cy="119677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C47BE9C4-2136-493A-998E-BF5F51AA65C0}">
      <dsp:nvSpPr>
        <dsp:cNvPr id="0" name=""/>
        <dsp:cNvSpPr/>
      </dsp:nvSpPr>
      <dsp:spPr>
        <a:xfrm>
          <a:off x="1004017" y="3296114"/>
          <a:ext cx="1884677" cy="1196770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300" kern="1200" dirty="0" smtClean="0"/>
            <a:t>Mode Control Unit</a:t>
          </a:r>
          <a:endParaRPr lang="en-AU" sz="2300" kern="1200" dirty="0"/>
        </a:p>
      </dsp:txBody>
      <dsp:txXfrm>
        <a:off x="1004017" y="3296114"/>
        <a:ext cx="1884677" cy="1196770"/>
      </dsp:txXfrm>
    </dsp:sp>
    <dsp:sp modelId="{036194A8-00AB-4F5D-838F-BD13474AA0ED}">
      <dsp:nvSpPr>
        <dsp:cNvPr id="0" name=""/>
        <dsp:cNvSpPr/>
      </dsp:nvSpPr>
      <dsp:spPr>
        <a:xfrm>
          <a:off x="3234997" y="1352279"/>
          <a:ext cx="1610890" cy="119677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A84E2AE-CE33-4058-9207-9BD2FC7BB48F}">
      <dsp:nvSpPr>
        <dsp:cNvPr id="0" name=""/>
        <dsp:cNvSpPr/>
      </dsp:nvSpPr>
      <dsp:spPr>
        <a:xfrm>
          <a:off x="3444405" y="1551217"/>
          <a:ext cx="1610890" cy="1196770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300" b="1" kern="1200" dirty="0" smtClean="0"/>
            <a:t>SR-D-01</a:t>
          </a:r>
          <a:r>
            <a:rPr lang="en-AU" sz="2300" kern="1200" dirty="0" smtClean="0"/>
            <a:t/>
          </a:r>
          <a:br>
            <a:rPr lang="en-AU" sz="2300" kern="1200" dirty="0" smtClean="0"/>
          </a:br>
          <a:r>
            <a:rPr lang="en-AU" sz="2300" kern="1200" dirty="0" smtClean="0"/>
            <a:t>400 Gram Payload</a:t>
          </a:r>
          <a:endParaRPr lang="en-AU" sz="2300" kern="1200" dirty="0"/>
        </a:p>
      </dsp:txBody>
      <dsp:txXfrm>
        <a:off x="3444405" y="1551217"/>
        <a:ext cx="1610890" cy="1196770"/>
      </dsp:txXfrm>
    </dsp:sp>
    <dsp:sp modelId="{91E31739-2F72-4235-9949-D94E96810A92}">
      <dsp:nvSpPr>
        <dsp:cNvPr id="0" name=""/>
        <dsp:cNvSpPr/>
      </dsp:nvSpPr>
      <dsp:spPr>
        <a:xfrm>
          <a:off x="3098103" y="3097176"/>
          <a:ext cx="1884677" cy="119677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4FAC493-C973-44BC-81AA-29561F9F47B2}">
      <dsp:nvSpPr>
        <dsp:cNvPr id="0" name=""/>
        <dsp:cNvSpPr/>
      </dsp:nvSpPr>
      <dsp:spPr>
        <a:xfrm>
          <a:off x="3307512" y="3296114"/>
          <a:ext cx="1884677" cy="1196770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300" kern="1200" dirty="0" smtClean="0"/>
            <a:t>Airframe Trade Study</a:t>
          </a:r>
          <a:endParaRPr lang="en-AU" sz="2300" kern="1200" dirty="0"/>
        </a:p>
      </dsp:txBody>
      <dsp:txXfrm>
        <a:off x="3307512" y="3296114"/>
        <a:ext cx="1884677" cy="1196770"/>
      </dsp:txXfrm>
    </dsp:sp>
    <dsp:sp modelId="{0B52177F-1D4B-4A19-8405-1161C755AD0A}">
      <dsp:nvSpPr>
        <dsp:cNvPr id="0" name=""/>
        <dsp:cNvSpPr/>
      </dsp:nvSpPr>
      <dsp:spPr>
        <a:xfrm>
          <a:off x="5264704" y="1352279"/>
          <a:ext cx="1884677" cy="119677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90047FC-FE34-412F-856D-27FA8B11D464}">
      <dsp:nvSpPr>
        <dsp:cNvPr id="0" name=""/>
        <dsp:cNvSpPr/>
      </dsp:nvSpPr>
      <dsp:spPr>
        <a:xfrm>
          <a:off x="5474113" y="1551217"/>
          <a:ext cx="1884677" cy="1196770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300" b="1" kern="1200" dirty="0" smtClean="0"/>
            <a:t>SR-D-02</a:t>
          </a:r>
          <a:r>
            <a:rPr lang="en-AU" sz="2300" kern="1200" dirty="0" smtClean="0"/>
            <a:t/>
          </a:r>
          <a:br>
            <a:rPr lang="en-AU" sz="2300" kern="1200" dirty="0" smtClean="0"/>
          </a:br>
          <a:r>
            <a:rPr lang="en-AU" sz="2300" kern="1200" dirty="0" smtClean="0"/>
            <a:t>Maintenance Document</a:t>
          </a:r>
          <a:endParaRPr lang="en-AU" sz="2300" kern="1200" dirty="0"/>
        </a:p>
      </dsp:txBody>
      <dsp:txXfrm>
        <a:off x="5474113" y="1551217"/>
        <a:ext cx="1884677" cy="1196770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7C33BC5-A06F-482B-8F29-88AD11922130}">
      <dsp:nvSpPr>
        <dsp:cNvPr id="0" name=""/>
        <dsp:cNvSpPr/>
      </dsp:nvSpPr>
      <dsp:spPr>
        <a:xfrm>
          <a:off x="2447001" y="1580461"/>
          <a:ext cx="1201996" cy="120199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600" kern="1200" dirty="0" smtClean="0"/>
            <a:t>Main Board</a:t>
          </a:r>
          <a:endParaRPr lang="en-AU" sz="2600" kern="1200" dirty="0"/>
        </a:p>
      </dsp:txBody>
      <dsp:txXfrm>
        <a:off x="2447001" y="1580461"/>
        <a:ext cx="1201996" cy="1201996"/>
      </dsp:txXfrm>
    </dsp:sp>
    <dsp:sp modelId="{2C3A7D8A-EC75-48F5-B0AB-A020D9C51B40}">
      <dsp:nvSpPr>
        <dsp:cNvPr id="0" name=""/>
        <dsp:cNvSpPr/>
      </dsp:nvSpPr>
      <dsp:spPr>
        <a:xfrm rot="16200000">
          <a:off x="2866418" y="1381133"/>
          <a:ext cx="363163" cy="35492"/>
        </a:xfrm>
        <a:custGeom>
          <a:avLst/>
          <a:gdLst/>
          <a:ahLst/>
          <a:cxnLst/>
          <a:rect l="0" t="0" r="0" b="0"/>
          <a:pathLst>
            <a:path>
              <a:moveTo>
                <a:pt x="0" y="17746"/>
              </a:moveTo>
              <a:lnTo>
                <a:pt x="363163" y="17746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AU" sz="500" kern="1200"/>
        </a:p>
      </dsp:txBody>
      <dsp:txXfrm rot="16200000">
        <a:off x="3038920" y="1389800"/>
        <a:ext cx="18158" cy="18158"/>
      </dsp:txXfrm>
    </dsp:sp>
    <dsp:sp modelId="{0C6A9E20-1226-4857-B7A2-6FB86105B8DC}">
      <dsp:nvSpPr>
        <dsp:cNvPr id="0" name=""/>
        <dsp:cNvSpPr/>
      </dsp:nvSpPr>
      <dsp:spPr>
        <a:xfrm>
          <a:off x="2447001" y="15301"/>
          <a:ext cx="1201996" cy="120199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600" kern="1200" dirty="0" smtClean="0"/>
            <a:t>MCU</a:t>
          </a:r>
          <a:endParaRPr lang="en-AU" sz="1600" kern="1200" dirty="0"/>
        </a:p>
      </dsp:txBody>
      <dsp:txXfrm>
        <a:off x="2447001" y="15301"/>
        <a:ext cx="1201996" cy="1201996"/>
      </dsp:txXfrm>
    </dsp:sp>
    <dsp:sp modelId="{4EB2E99E-CCEE-473F-8B69-DB7350AAE824}">
      <dsp:nvSpPr>
        <dsp:cNvPr id="0" name=""/>
        <dsp:cNvSpPr/>
      </dsp:nvSpPr>
      <dsp:spPr>
        <a:xfrm rot="20520000">
          <a:off x="3610696" y="1921882"/>
          <a:ext cx="363163" cy="35492"/>
        </a:xfrm>
        <a:custGeom>
          <a:avLst/>
          <a:gdLst/>
          <a:ahLst/>
          <a:cxnLst/>
          <a:rect l="0" t="0" r="0" b="0"/>
          <a:pathLst>
            <a:path>
              <a:moveTo>
                <a:pt x="0" y="17746"/>
              </a:moveTo>
              <a:lnTo>
                <a:pt x="363163" y="17746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AU" sz="500" kern="1200"/>
        </a:p>
      </dsp:txBody>
      <dsp:txXfrm rot="20520000">
        <a:off x="3783198" y="1930549"/>
        <a:ext cx="18158" cy="18158"/>
      </dsp:txXfrm>
    </dsp:sp>
    <dsp:sp modelId="{7BB3464A-372B-447B-95D8-AE380756C39D}">
      <dsp:nvSpPr>
        <dsp:cNvPr id="0" name=""/>
        <dsp:cNvSpPr/>
      </dsp:nvSpPr>
      <dsp:spPr>
        <a:xfrm>
          <a:off x="3935557" y="1096800"/>
          <a:ext cx="1201996" cy="120199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600" kern="1200" dirty="0" smtClean="0"/>
            <a:t>IMU</a:t>
          </a:r>
          <a:endParaRPr lang="en-AU" sz="1600" kern="1200" dirty="0"/>
        </a:p>
      </dsp:txBody>
      <dsp:txXfrm>
        <a:off x="3935557" y="1096800"/>
        <a:ext cx="1201996" cy="1201996"/>
      </dsp:txXfrm>
    </dsp:sp>
    <dsp:sp modelId="{D34C103B-DF8E-41E1-BBC7-181DAE066CD3}">
      <dsp:nvSpPr>
        <dsp:cNvPr id="0" name=""/>
        <dsp:cNvSpPr/>
      </dsp:nvSpPr>
      <dsp:spPr>
        <a:xfrm rot="3240000">
          <a:off x="3326407" y="2796833"/>
          <a:ext cx="363163" cy="35492"/>
        </a:xfrm>
        <a:custGeom>
          <a:avLst/>
          <a:gdLst/>
          <a:ahLst/>
          <a:cxnLst/>
          <a:rect l="0" t="0" r="0" b="0"/>
          <a:pathLst>
            <a:path>
              <a:moveTo>
                <a:pt x="0" y="17746"/>
              </a:moveTo>
              <a:lnTo>
                <a:pt x="363163" y="17746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AU" sz="500" kern="1200"/>
        </a:p>
      </dsp:txBody>
      <dsp:txXfrm rot="3240000">
        <a:off x="3498909" y="2805500"/>
        <a:ext cx="18158" cy="18158"/>
      </dsp:txXfrm>
    </dsp:sp>
    <dsp:sp modelId="{0C0EF9C2-A81B-411B-BF10-3DB8B1AA1001}">
      <dsp:nvSpPr>
        <dsp:cNvPr id="0" name=""/>
        <dsp:cNvSpPr/>
      </dsp:nvSpPr>
      <dsp:spPr>
        <a:xfrm>
          <a:off x="3366979" y="2846702"/>
          <a:ext cx="1201996" cy="120199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600" kern="1200" dirty="0" smtClean="0"/>
            <a:t>Ultrasonic Sensor</a:t>
          </a:r>
          <a:endParaRPr lang="en-AU" sz="1600" kern="1200" dirty="0"/>
        </a:p>
      </dsp:txBody>
      <dsp:txXfrm>
        <a:off x="3366979" y="2846702"/>
        <a:ext cx="1201996" cy="1201996"/>
      </dsp:txXfrm>
    </dsp:sp>
    <dsp:sp modelId="{91B02056-89BE-4C02-82A5-CD30F269F3D9}">
      <dsp:nvSpPr>
        <dsp:cNvPr id="0" name=""/>
        <dsp:cNvSpPr/>
      </dsp:nvSpPr>
      <dsp:spPr>
        <a:xfrm rot="7560000">
          <a:off x="2406429" y="2796833"/>
          <a:ext cx="363163" cy="35492"/>
        </a:xfrm>
        <a:custGeom>
          <a:avLst/>
          <a:gdLst/>
          <a:ahLst/>
          <a:cxnLst/>
          <a:rect l="0" t="0" r="0" b="0"/>
          <a:pathLst>
            <a:path>
              <a:moveTo>
                <a:pt x="0" y="17746"/>
              </a:moveTo>
              <a:lnTo>
                <a:pt x="363163" y="17746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AU" sz="500" kern="1200"/>
        </a:p>
      </dsp:txBody>
      <dsp:txXfrm rot="7560000">
        <a:off x="2578932" y="2805500"/>
        <a:ext cx="18158" cy="18158"/>
      </dsp:txXfrm>
    </dsp:sp>
    <dsp:sp modelId="{B2A9982E-90DB-4DF7-8179-A9A80B86BF93}">
      <dsp:nvSpPr>
        <dsp:cNvPr id="0" name=""/>
        <dsp:cNvSpPr/>
      </dsp:nvSpPr>
      <dsp:spPr>
        <a:xfrm>
          <a:off x="1527024" y="2846702"/>
          <a:ext cx="1201996" cy="120199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600" kern="1200" dirty="0" smtClean="0"/>
            <a:t>Flight Computer</a:t>
          </a:r>
          <a:endParaRPr lang="en-AU" sz="1600" kern="1200" dirty="0"/>
        </a:p>
      </dsp:txBody>
      <dsp:txXfrm>
        <a:off x="1527024" y="2846702"/>
        <a:ext cx="1201996" cy="1201996"/>
      </dsp:txXfrm>
    </dsp:sp>
    <dsp:sp modelId="{8B45D315-F08B-43A6-ACC5-6AA6769FDC73}">
      <dsp:nvSpPr>
        <dsp:cNvPr id="0" name=""/>
        <dsp:cNvSpPr/>
      </dsp:nvSpPr>
      <dsp:spPr>
        <a:xfrm rot="11880000">
          <a:off x="2122140" y="1921882"/>
          <a:ext cx="363163" cy="35492"/>
        </a:xfrm>
        <a:custGeom>
          <a:avLst/>
          <a:gdLst/>
          <a:ahLst/>
          <a:cxnLst/>
          <a:rect l="0" t="0" r="0" b="0"/>
          <a:pathLst>
            <a:path>
              <a:moveTo>
                <a:pt x="0" y="17746"/>
              </a:moveTo>
              <a:lnTo>
                <a:pt x="363163" y="17746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AU" sz="500" kern="1200"/>
        </a:p>
      </dsp:txBody>
      <dsp:txXfrm rot="11880000">
        <a:off x="2294643" y="1930549"/>
        <a:ext cx="18158" cy="18158"/>
      </dsp:txXfrm>
    </dsp:sp>
    <dsp:sp modelId="{897F79E0-F031-49CB-BB61-B5630C9C6571}">
      <dsp:nvSpPr>
        <dsp:cNvPr id="0" name=""/>
        <dsp:cNvSpPr/>
      </dsp:nvSpPr>
      <dsp:spPr>
        <a:xfrm>
          <a:off x="958446" y="1096800"/>
          <a:ext cx="1201996" cy="120199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600" kern="1200" dirty="0" smtClean="0"/>
            <a:t>ADC</a:t>
          </a:r>
          <a:endParaRPr lang="en-AU" sz="1600" kern="1200" dirty="0"/>
        </a:p>
      </dsp:txBody>
      <dsp:txXfrm>
        <a:off x="958446" y="1096800"/>
        <a:ext cx="1201996" cy="120199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6A2903-C65C-4228-857A-941E317BDD5D}" type="datetimeFigureOut">
              <a:rPr lang="en-US" smtClean="0"/>
              <a:pPr/>
              <a:t>6/21/2010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4FCFA0-726F-477B-BEA1-4EBA104729ED}" type="slidenum">
              <a:rPr lang="en-AU" smtClean="0"/>
              <a:pPr/>
              <a:t>‹#›</a:t>
            </a:fld>
            <a:endParaRPr lang="en-A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4FCFA0-726F-477B-BEA1-4EBA104729ED}" type="slidenum">
              <a:rPr lang="en-AU" smtClean="0"/>
              <a:pPr/>
              <a:t>1</a:t>
            </a:fld>
            <a:endParaRPr lang="en-A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 userDrawn="1"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 userDrawn="1"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285984" y="4071942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7919CA88-F400-4F96-AAC9-5A36471D2F8F}" type="datetime1">
              <a:rPr lang="en-US" smtClean="0"/>
              <a:pPr/>
              <a:t>6/21/2010</a:t>
            </a:fld>
            <a:endParaRPr lang="en-A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AU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7902A-905F-4BD2-ABD0-6790D765BD7D}" type="datetime1">
              <a:rPr lang="en-US" smtClean="0"/>
              <a:pPr/>
              <a:t>6/21/2010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68CB0762-0231-43FA-A01A-E827C5FB3934}" type="datetime1">
              <a:rPr lang="en-US" smtClean="0"/>
              <a:pPr/>
              <a:t>6/21/2010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AU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4CA299-69E0-4B5F-BFFE-33BD425F2323}" type="datetime1">
              <a:rPr lang="en-US" smtClean="0"/>
              <a:pPr/>
              <a:t>6/21/2010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DECECB-0ABB-48A5-A803-F4718B8D91D4}" type="datetime1">
              <a:rPr lang="en-US" smtClean="0"/>
              <a:pPr/>
              <a:t>6/21/2010</a:t>
            </a:fld>
            <a:endParaRPr lang="en-A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0CD0D081-CFFD-4432-A533-29AE4BE48E57}" type="datetime1">
              <a:rPr lang="en-US" smtClean="0"/>
              <a:pPr/>
              <a:t>6/21/2010</a:t>
            </a:fld>
            <a:endParaRPr lang="en-AU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A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7B7440B4-A06A-40E0-B7EF-6670831A308E}" type="datetime1">
              <a:rPr lang="en-US" smtClean="0"/>
              <a:pPr/>
              <a:t>6/21/2010</a:t>
            </a:fld>
            <a:endParaRPr lang="en-AU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AU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32126A-3231-47DF-B16E-4C6489635FEB}" type="datetime1">
              <a:rPr lang="en-US" smtClean="0"/>
              <a:pPr/>
              <a:t>6/21/2010</a:t>
            </a:fld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A0776-8768-4D9F-B358-B6616329A00C}" type="datetime1">
              <a:rPr lang="en-US" smtClean="0"/>
              <a:pPr/>
              <a:t>6/21/2010</a:t>
            </a:fld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E14E35-EF70-459E-895B-1A299CF0D7FB}" type="datetime1">
              <a:rPr lang="en-US" smtClean="0"/>
              <a:pPr/>
              <a:t>6/21/2010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DB528153-DE87-43B6-9990-0274F15398EF}" type="datetime1">
              <a:rPr lang="en-US" smtClean="0"/>
              <a:pPr/>
              <a:t>6/21/2010</a:t>
            </a:fld>
            <a:endParaRPr lang="en-A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48FA1E52-FDA1-4508-A8D9-1BBAF0D75B3D}" type="datetime1">
              <a:rPr lang="en-US" smtClean="0"/>
              <a:pPr/>
              <a:t>6/21/2010</a:t>
            </a:fld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AU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Platform</a:t>
            </a:r>
            <a:br>
              <a:rPr lang="en-AU" dirty="0" smtClean="0"/>
            </a:br>
            <a:r>
              <a:rPr lang="en-AU" dirty="0" smtClean="0"/>
              <a:t>pilo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AU" dirty="0" smtClean="0"/>
              <a:t>Michael Kincel - 06219322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62" name="Picture 6"/>
          <p:cNvPicPr>
            <a:picLocks noChangeAspect="1" noChangeArrowheads="1"/>
          </p:cNvPicPr>
          <p:nvPr/>
        </p:nvPicPr>
        <p:blipFill>
          <a:blip r:embed="rId2" cstate="print"/>
          <a:srcRect l="23894" t="1609" r="20354" b="3478"/>
          <a:stretch>
            <a:fillRect/>
          </a:stretch>
        </p:blipFill>
        <p:spPr bwMode="auto">
          <a:xfrm>
            <a:off x="1873480" y="1628800"/>
            <a:ext cx="5506832" cy="5157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Enclosure Design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0</a:t>
            </a:fld>
            <a:endParaRPr lang="en-AU"/>
          </a:p>
        </p:txBody>
      </p:sp>
      <p:pic>
        <p:nvPicPr>
          <p:cNvPr id="19461" name="Picture 5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 cstate="print"/>
          <a:srcRect l="23831" t="1981" r="20528" b="3012"/>
          <a:stretch>
            <a:fillRect/>
          </a:stretch>
        </p:blipFill>
        <p:spPr bwMode="auto">
          <a:xfrm>
            <a:off x="1907704" y="1628800"/>
            <a:ext cx="5506832" cy="5157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4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4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Piloting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1</a:t>
            </a:fld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AU" dirty="0" smtClean="0"/>
              <a:t>RC Simulator</a:t>
            </a:r>
          </a:p>
          <a:p>
            <a:pPr lvl="1"/>
            <a:r>
              <a:rPr lang="en-AU" dirty="0" smtClean="0"/>
              <a:t>Weekly flights to maintain skill level</a:t>
            </a:r>
          </a:p>
          <a:p>
            <a:pPr lvl="1"/>
            <a:r>
              <a:rPr lang="en-AU" dirty="0" smtClean="0"/>
              <a:t>Practise recovery manoeuvres </a:t>
            </a:r>
          </a:p>
          <a:p>
            <a:r>
              <a:rPr lang="en-AU" dirty="0" smtClean="0"/>
              <a:t>Use of a practise aircraft</a:t>
            </a:r>
          </a:p>
          <a:p>
            <a:pPr lvl="1"/>
            <a:r>
              <a:rPr lang="en-AU" dirty="0" smtClean="0"/>
              <a:t>More resilient to damage</a:t>
            </a:r>
          </a:p>
          <a:p>
            <a:pPr lvl="1"/>
            <a:r>
              <a:rPr lang="en-AU" dirty="0" smtClean="0"/>
              <a:t>Less likely to incur damage   </a:t>
            </a:r>
            <a:endParaRPr lang="en-AU" dirty="0"/>
          </a:p>
        </p:txBody>
      </p:sp>
      <p:pic>
        <p:nvPicPr>
          <p:cNvPr id="20483" name="Picture 3" descr="E:\AHNS\flying pics\image18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52053" y="3789040"/>
            <a:ext cx="4091947" cy="306896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1506" name="Picture 2" descr="http://www.aerosimrc.com/img/Quadcopter-M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60232" y="1412776"/>
            <a:ext cx="2483768" cy="248376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04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04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55000" endA="300" endPos="45500" dir="5400000" sy="-100000" algn="bl" rotWithShape="0"/>
                </a:effectLst>
              </a:rPr>
              <a:t>Platform</a:t>
            </a:r>
            <a:endParaRPr lang="en-AU" dirty="0"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2</a:t>
            </a:fld>
            <a:endParaRPr lang="en-AU"/>
          </a:p>
        </p:txBody>
      </p:sp>
      <p:graphicFrame>
        <p:nvGraphicFramePr>
          <p:cNvPr id="18" name="Content Placeholder 4"/>
          <p:cNvGraphicFramePr>
            <a:graphicFrameLocks noGrp="1"/>
          </p:cNvGraphicFramePr>
          <p:nvPr>
            <p:ph sz="quarter" idx="1"/>
          </p:nvPr>
        </p:nvGraphicFramePr>
        <p:xfrm>
          <a:off x="612775" y="1600200"/>
          <a:ext cx="8153400" cy="4495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8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graphicEl>
                                              <a:dgm id="{40579B4F-E567-4EF2-AAB4-184628D0B7F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8">
                                            <p:graphicEl>
                                              <a:dgm id="{40579B4F-E567-4EF2-AAB4-184628D0B7F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graphicEl>
                                              <a:dgm id="{19F23D03-8BF6-4951-8480-6A3E6445FC5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8">
                                            <p:graphicEl>
                                              <a:dgm id="{19F23D03-8BF6-4951-8480-6A3E6445FC5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graphicEl>
                                              <a:dgm id="{A2E4BFFC-54E4-4059-8B43-72867B49C1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8">
                                            <p:graphicEl>
                                              <a:dgm id="{A2E4BFFC-54E4-4059-8B43-72867B49C1C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graphicEl>
                                              <a:dgm id="{D30541D1-DCBB-4349-BBE2-D75C8CC01A4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8">
                                            <p:graphicEl>
                                              <a:dgm id="{D30541D1-DCBB-4349-BBE2-D75C8CC01A4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graphicEl>
                                              <a:dgm id="{036194A8-00AB-4F5D-838F-BD13474AA0E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8">
                                            <p:graphicEl>
                                              <a:dgm id="{036194A8-00AB-4F5D-838F-BD13474AA0E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graphicEl>
                                              <a:dgm id="{2A84E2AE-CE33-4058-9207-9BD2FC7BB48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8">
                                            <p:graphicEl>
                                              <a:dgm id="{2A84E2AE-CE33-4058-9207-9BD2FC7BB48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graphicEl>
                                              <a:dgm id="{D4257DB1-BF09-48F3-B4D4-E52E33EE1A2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8">
                                            <p:graphicEl>
                                              <a:dgm id="{D4257DB1-BF09-48F3-B4D4-E52E33EE1A2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graphicEl>
                                              <a:dgm id="{0B52177F-1D4B-4A19-8405-1161C755AD0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8">
                                            <p:graphicEl>
                                              <a:dgm id="{0B52177F-1D4B-4A19-8405-1161C755AD0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graphicEl>
                                              <a:dgm id="{990047FC-FE34-412F-856D-27FA8B11D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>
                                            <p:graphicEl>
                                              <a:dgm id="{990047FC-FE34-412F-856D-27FA8B11D46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graphicEl>
                                              <a:dgm id="{32AFB9F5-CBCE-4E1C-8A44-9E6E4D9982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8">
                                            <p:graphicEl>
                                              <a:dgm id="{32AFB9F5-CBCE-4E1C-8A44-9E6E4D9982B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graphicEl>
                                              <a:dgm id="{7A4664FA-68D9-40E1-93B5-BA1D0729995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8">
                                            <p:graphicEl>
                                              <a:dgm id="{7A4664FA-68D9-40E1-93B5-BA1D0729995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graphicEl>
                                              <a:dgm id="{C47BE9C4-2136-493A-998E-BF5F51AA65C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18">
                                            <p:graphicEl>
                                              <a:dgm id="{C47BE9C4-2136-493A-998E-BF5F51AA65C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graphicEl>
                                              <a:dgm id="{EEBF1E03-4F30-4DC0-A9FD-3BA4CE4733A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8">
                                            <p:graphicEl>
                                              <a:dgm id="{EEBF1E03-4F30-4DC0-A9FD-3BA4CE4733A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graphicEl>
                                              <a:dgm id="{91E31739-2F72-4235-9949-D94E96810A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8">
                                            <p:graphicEl>
                                              <a:dgm id="{91E31739-2F72-4235-9949-D94E96810A9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graphicEl>
                                              <a:dgm id="{74FAC493-C973-44BC-81AA-29561F9F47B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8">
                                            <p:graphicEl>
                                              <a:dgm id="{74FAC493-C973-44BC-81AA-29561F9F47B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8" grpId="0">
        <p:bldSub>
          <a:bldDgm bld="lvlAtOnce"/>
        </p:bldSub>
      </p:bldGraphic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55000" endA="300" endPos="45500" dir="5400000" sy="-100000" algn="bl" rotWithShape="0"/>
                </a:effectLst>
              </a:rPr>
              <a:t>Airframe Trade Study</a:t>
            </a:r>
            <a:endParaRPr lang="en-AU" dirty="0"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3</a:t>
            </a:fld>
            <a:endParaRPr lang="en-AU"/>
          </a:p>
        </p:txBody>
      </p:sp>
      <p:pic>
        <p:nvPicPr>
          <p:cNvPr id="7" name="Content Placeholder 6" descr="http://www.modelflight.com.au/eflite/eflite_pic/eflite_blade_400_a.jpg"/>
          <p:cNvPicPr>
            <a:picLocks noGrp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1484784"/>
            <a:ext cx="4248472" cy="316835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Picture 7" descr="http://rc-heli-sales.com/wp-content/uploads/Trex-450SE-V2-b_1.jp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4008" y="1484785"/>
            <a:ext cx="3995936" cy="295232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Picture 8" descr="DF-COMPLETE-AIRFRAME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6064" y="4005064"/>
            <a:ext cx="4067944" cy="285293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MK FlexLander M - Click Image to Close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44008" y="4032448"/>
            <a:ext cx="3995936" cy="285293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1" name="TextBox 10"/>
          <p:cNvSpPr txBox="1"/>
          <p:nvPr/>
        </p:nvSpPr>
        <p:spPr>
          <a:xfrm>
            <a:off x="2843808" y="1988840"/>
            <a:ext cx="3600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3200" dirty="0" err="1" smtClean="0">
                <a:ln w="3175">
                  <a:solidFill>
                    <a:schemeClr val="bg1"/>
                  </a:solidFill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Mikrokopter</a:t>
            </a:r>
            <a:r>
              <a:rPr lang="en-AU" sz="3200" dirty="0" smtClean="0">
                <a:ln w="3175">
                  <a:solidFill>
                    <a:schemeClr val="bg1"/>
                  </a:solidFill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 MK40</a:t>
            </a:r>
            <a:endParaRPr lang="en-AU" sz="3200" dirty="0">
              <a:ln w="3175">
                <a:solidFill>
                  <a:schemeClr val="bg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179512" y="2132856"/>
          <a:ext cx="8712967" cy="4578387"/>
        </p:xfrm>
        <a:graphic>
          <a:graphicData uri="http://schemas.openxmlformats.org/drawingml/2006/table">
            <a:tbl>
              <a:tblPr/>
              <a:tblGrid>
                <a:gridCol w="1151059"/>
                <a:gridCol w="701746"/>
                <a:gridCol w="1402941"/>
                <a:gridCol w="1340795"/>
                <a:gridCol w="1372142"/>
                <a:gridCol w="1372142"/>
                <a:gridCol w="1372142"/>
              </a:tblGrid>
              <a:tr h="26665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endParaRPr lang="en-AU" sz="900" dirty="0">
                        <a:solidFill>
                          <a:srgbClr val="000000"/>
                        </a:solidFill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41556" marR="4155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endParaRPr lang="en-AU" sz="900">
                        <a:solidFill>
                          <a:srgbClr val="000000"/>
                        </a:solidFill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41556" marR="4155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core (/5)</a:t>
                      </a:r>
                      <a:endParaRPr lang="en-AU" sz="900" dirty="0">
                        <a:solidFill>
                          <a:srgbClr val="000000"/>
                        </a:solidFill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pattFill prst="pct25">
                      <a:fgClr>
                        <a:srgbClr val="FFFFFF"/>
                      </a:fgClr>
                      <a:bgClr>
                        <a:srgbClr val="BFBFBF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</a:tr>
              <a:tr h="26665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endParaRPr lang="en-AU" sz="900">
                        <a:solidFill>
                          <a:srgbClr val="000000"/>
                        </a:solidFill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41556" marR="4155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 b="1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 Weighting</a:t>
                      </a:r>
                      <a:endParaRPr lang="en-AU" sz="900">
                        <a:solidFill>
                          <a:srgbClr val="000000"/>
                        </a:solidFill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 b="1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5</a:t>
                      </a:r>
                      <a:endParaRPr lang="en-AU" sz="900">
                        <a:solidFill>
                          <a:srgbClr val="000000"/>
                        </a:solidFill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 b="1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4</a:t>
                      </a:r>
                      <a:endParaRPr lang="en-AU" sz="900">
                        <a:solidFill>
                          <a:srgbClr val="000000"/>
                        </a:solidFill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41556" marR="4155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 b="1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3</a:t>
                      </a:r>
                      <a:endParaRPr lang="en-AU" sz="900">
                        <a:solidFill>
                          <a:srgbClr val="000000"/>
                        </a:solidFill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41556" marR="4155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 b="1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2</a:t>
                      </a:r>
                      <a:endParaRPr lang="en-AU" sz="900">
                        <a:solidFill>
                          <a:srgbClr val="000000"/>
                        </a:solidFill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41556" marR="4155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 b="1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1</a:t>
                      </a:r>
                      <a:endParaRPr lang="en-AU" sz="900">
                        <a:solidFill>
                          <a:srgbClr val="000000"/>
                        </a:solidFill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41556" marR="4155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  <a:tr h="283939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 b="1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Initial Cost</a:t>
                      </a:r>
                      <a:endParaRPr lang="en-AU" sz="900">
                        <a:solidFill>
                          <a:srgbClr val="000000"/>
                        </a:solidFill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10%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&lt; $700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$700 – 799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 dirty="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$800 - 899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$900 - 999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&gt; $1000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9565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 b="1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Configuration</a:t>
                      </a:r>
                      <a:endParaRPr lang="en-AU" sz="900">
                        <a:solidFill>
                          <a:srgbClr val="000000"/>
                        </a:solidFill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 dirty="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20%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 dirty="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Airframe designed to have components mounted to it. 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Components can be mounted to airframe with no modifications.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 dirty="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Components can be mounted to the airframe with minor modifications.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Components can be mounted to the airframe with major modifications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Impossible to mount components to airframe. 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  <a:tr h="62590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 b="1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Acquisition and Maintenance</a:t>
                      </a:r>
                      <a:endParaRPr lang="en-AU" sz="900">
                        <a:solidFill>
                          <a:srgbClr val="000000"/>
                        </a:solidFill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 dirty="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15%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 dirty="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Can be acquired commercially and rarely requires simple repair.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Can be acquired commercially and repairable.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Can be bought however repair and maintenance expensive.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Not available commercially and difficult to build and repair. 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Impractical to acquire; repair limited to rebuilding.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7274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 b="1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Vibration</a:t>
                      </a:r>
                      <a:endParaRPr lang="en-AU" sz="900">
                        <a:solidFill>
                          <a:srgbClr val="000000"/>
                        </a:solidFill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10%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 dirty="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Airframe generates minor vibrations but is designed with vibration dampeners.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 dirty="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Airframe generates minor vibrations and can have vibration dampeners installed.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 dirty="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Airframe generates major vibrations but is designed with vibration dampeners.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Airframe generates major vibrations but can have vibration dampeners installed.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Airframe generates major vibrations but cannot have vibration dampeners installed.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  <a:tr h="32097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 b="1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[SR-D-01] Payload</a:t>
                      </a:r>
                      <a:endParaRPr lang="en-AU" sz="900">
                        <a:solidFill>
                          <a:srgbClr val="000000"/>
                        </a:solidFill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30%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 dirty="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&gt; 500g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450 – 500g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400 – 449g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350 – 399g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&lt; 350g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9975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 b="1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 Safety</a:t>
                      </a:r>
                      <a:endParaRPr lang="en-AU" sz="900">
                        <a:solidFill>
                          <a:srgbClr val="000000"/>
                        </a:solidFill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10%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Airframe has no exposed moving parts.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Airframe has small exposed moving parts with low kinetic energy.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 dirty="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Airframe has small exposed moving parts with high kinetic energy.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 dirty="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Airframe has large exposed moving parts with small kinetic energy.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Airframe has large exposed moving parts with high kinetic energy.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67843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 b="1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Construction Material</a:t>
                      </a:r>
                      <a:endParaRPr lang="en-AU" sz="900">
                        <a:solidFill>
                          <a:srgbClr val="000000"/>
                        </a:solidFill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5%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Airframe is predominantly constructed out of light weight carbon fibre.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 dirty="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Airframe is predominantly constructed out of lightweight metal.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 dirty="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Airframe is predominantly constructed of heavyweight metal.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 dirty="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Airframe is predominantly constructed out of lightweight plastic.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AU" sz="900" dirty="0">
                          <a:solidFill>
                            <a:srgbClr val="000000"/>
                          </a:solidFill>
                          <a:latin typeface="Times New Roman"/>
                          <a:ea typeface="PMingLiU"/>
                          <a:cs typeface="Times New Roman"/>
                        </a:rPr>
                        <a:t>Airframe is predominantly  constructed out of heavyweight plastic</a:t>
                      </a:r>
                    </a:p>
                  </a:txBody>
                  <a:tcPr marL="41556" marR="415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3.33333E-6 L -0.21042 -0.2118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5" y="-106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1042 -0.2118 L 0.12812 -0.64236 " pathEditMode="relative" rAng="0" ptsTypes="AA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9" y="-215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7" dur="1000" fill="hold"/>
                                        <p:tgtEl>
                                          <p:spTgt spid="10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18" presetID="49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1.11111E-6 L -0.30712 -0.07408 " pathEditMode="relative" rAng="0" ptsTypes="AA">
                                      <p:cBhvr>
                                        <p:cTn id="1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" y="-37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1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55000" endA="300" endPos="45500" dir="5400000" sy="-100000" algn="bl" rotWithShape="0"/>
                </a:effectLst>
              </a:rPr>
              <a:t>Hardware Architecture</a:t>
            </a:r>
            <a:endParaRPr lang="en-AU" dirty="0"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4</a:t>
            </a:fld>
            <a:endParaRPr lang="en-AU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-24321" y="1844824"/>
          <a:ext cx="9168321" cy="4824536"/>
        </p:xfrm>
        <a:graphic>
          <a:graphicData uri="http://schemas.openxmlformats.org/presentationml/2006/ole">
            <p:oleObj spid="_x0000_s1025" name="Visio" r:id="rId3" imgW="4880307" imgH="2339772" progId="Visio.Drawing.11">
              <p:embed/>
            </p:oleObj>
          </a:graphicData>
        </a:graphic>
      </p:graphicFrame>
      <p:sp>
        <p:nvSpPr>
          <p:cNvPr id="8" name="Rectangle 7"/>
          <p:cNvSpPr/>
          <p:nvPr/>
        </p:nvSpPr>
        <p:spPr>
          <a:xfrm>
            <a:off x="2987824" y="1556792"/>
            <a:ext cx="1656184" cy="3960440"/>
          </a:xfrm>
          <a:prstGeom prst="rect">
            <a:avLst/>
          </a:prstGeom>
          <a:noFill/>
          <a:ln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AU" sz="1400" u="sng" dirty="0" smtClean="0">
                <a:solidFill>
                  <a:schemeClr val="accent1">
                    <a:lumMod val="50000"/>
                  </a:schemeClr>
                </a:solidFill>
                <a:effectLst>
                  <a:reflection blurRad="6350" stA="60000" endA="900" endPos="58000" dir="5400000" sy="-100000" algn="bl" rotWithShape="0"/>
                </a:effectLst>
              </a:rPr>
              <a:t>Flight </a:t>
            </a:r>
          </a:p>
          <a:p>
            <a:r>
              <a:rPr lang="en-AU" sz="1400" u="sng" dirty="0" smtClean="0">
                <a:solidFill>
                  <a:schemeClr val="accent1">
                    <a:lumMod val="50000"/>
                  </a:schemeClr>
                </a:solidFill>
                <a:effectLst>
                  <a:reflection blurRad="6350" stA="60000" endA="900" endPos="58000" dir="5400000" sy="-100000" algn="bl" rotWithShape="0"/>
                </a:effectLst>
              </a:rPr>
              <a:t>Computer</a:t>
            </a:r>
            <a:endParaRPr lang="en-AU" sz="1400" u="sng" dirty="0">
              <a:solidFill>
                <a:schemeClr val="accent1">
                  <a:lumMod val="50000"/>
                </a:schemeClr>
              </a:solidFill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79512" y="2276872"/>
            <a:ext cx="2808312" cy="4176464"/>
          </a:xfrm>
          <a:prstGeom prst="rect">
            <a:avLst/>
          </a:prstGeom>
          <a:noFill/>
          <a:ln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AU" sz="1400" u="sng" dirty="0" smtClean="0">
                <a:solidFill>
                  <a:schemeClr val="accent1">
                    <a:lumMod val="50000"/>
                  </a:schemeClr>
                </a:solidFill>
                <a:effectLst>
                  <a:reflection blurRad="6350" stA="60000" endA="900" endPos="58000" dir="5400000" sy="-100000" algn="bl" rotWithShape="0"/>
                </a:effectLst>
              </a:rPr>
              <a:t>Primary Sensors</a:t>
            </a:r>
            <a:endParaRPr lang="en-AU" sz="1400" u="sng" dirty="0">
              <a:solidFill>
                <a:schemeClr val="accent1">
                  <a:lumMod val="50000"/>
                </a:schemeClr>
              </a:solidFill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987824" y="5229200"/>
            <a:ext cx="1656184" cy="1224136"/>
          </a:xfrm>
          <a:prstGeom prst="rect">
            <a:avLst/>
          </a:prstGeom>
          <a:noFill/>
          <a:ln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AU" sz="1400" u="sng" dirty="0" smtClean="0">
                <a:solidFill>
                  <a:schemeClr val="accent1">
                    <a:lumMod val="50000"/>
                  </a:schemeClr>
                </a:solidFill>
                <a:effectLst>
                  <a:reflection blurRad="6350" stA="60000" endA="900" endPos="58000" dir="5400000" sy="-100000" algn="bl" rotWithShape="0"/>
                </a:effectLst>
              </a:rPr>
              <a:t>Secondary</a:t>
            </a:r>
          </a:p>
          <a:p>
            <a:r>
              <a:rPr lang="en-AU" sz="1400" u="sng" dirty="0" smtClean="0">
                <a:solidFill>
                  <a:schemeClr val="accent1">
                    <a:lumMod val="50000"/>
                  </a:schemeClr>
                </a:solidFill>
                <a:effectLst>
                  <a:reflection blurRad="6350" stA="60000" endA="900" endPos="58000" dir="5400000" sy="-100000" algn="bl" rotWithShape="0"/>
                </a:effectLst>
              </a:rPr>
              <a:t>Sensor</a:t>
            </a:r>
            <a:endParaRPr lang="en-AU" sz="1400" u="sng" dirty="0">
              <a:solidFill>
                <a:schemeClr val="accent1">
                  <a:lumMod val="50000"/>
                </a:schemeClr>
              </a:solidFill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48064" y="1556792"/>
            <a:ext cx="3672408" cy="4896544"/>
          </a:xfrm>
          <a:prstGeom prst="rect">
            <a:avLst/>
          </a:prstGeom>
          <a:noFill/>
          <a:ln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AU" sz="1400" u="sng" dirty="0" smtClean="0">
                <a:solidFill>
                  <a:schemeClr val="accent1">
                    <a:lumMod val="50000"/>
                  </a:schemeClr>
                </a:solidFill>
                <a:effectLst>
                  <a:reflection blurRad="6350" stA="60000" endA="900" endPos="58000" dir="5400000" sy="-100000" algn="bl" rotWithShape="0"/>
                </a:effectLst>
              </a:rPr>
              <a:t>Flight Control</a:t>
            </a:r>
            <a:endParaRPr lang="en-AU" sz="1400" u="sng" dirty="0">
              <a:solidFill>
                <a:schemeClr val="accent1">
                  <a:lumMod val="50000"/>
                </a:schemeClr>
              </a:solidFill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1" presetClass="entr" presetSubtype="1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1" presetClass="exit" presetSubtype="1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1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2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1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3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1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44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2" animBg="1"/>
      <p:bldP spid="8" grpId="3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55000" endA="300" endPos="45500" dir="5400000" sy="-100000" algn="bl" rotWithShape="0"/>
                </a:effectLst>
              </a:rPr>
              <a:t>Electronics Design</a:t>
            </a:r>
            <a:endParaRPr lang="en-AU" dirty="0"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5</a:t>
            </a:fld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AU" dirty="0" smtClean="0"/>
              <a:t>All circuits designed using Eagle PCB</a:t>
            </a:r>
          </a:p>
          <a:p>
            <a:r>
              <a:rPr lang="en-AU" dirty="0" smtClean="0"/>
              <a:t>Single circuit board design</a:t>
            </a:r>
          </a:p>
          <a:p>
            <a:pPr lvl="1"/>
            <a:r>
              <a:rPr lang="en-AU" dirty="0" smtClean="0"/>
              <a:t>Minimises weight and size</a:t>
            </a:r>
          </a:p>
          <a:p>
            <a:pPr lvl="1"/>
            <a:r>
              <a:rPr lang="en-AU" dirty="0" smtClean="0"/>
              <a:t>Minimises complexity through reduction in wire count</a:t>
            </a:r>
          </a:p>
          <a:p>
            <a:pPr lvl="1"/>
            <a:r>
              <a:rPr lang="en-AU" dirty="0" smtClean="0"/>
              <a:t>Difficult to debug</a:t>
            </a:r>
          </a:p>
          <a:p>
            <a:pPr lvl="1"/>
            <a:r>
              <a:rPr lang="en-AU" dirty="0" smtClean="0"/>
              <a:t>Difficult to modify prototype</a:t>
            </a:r>
          </a:p>
          <a:p>
            <a:r>
              <a:rPr lang="en-AU" dirty="0" smtClean="0"/>
              <a:t>Larger prototype stack verified first</a:t>
            </a:r>
          </a:p>
          <a:p>
            <a:r>
              <a:rPr lang="en-AU" dirty="0" smtClean="0"/>
              <a:t>Subsequent adaptation to single small PCB </a:t>
            </a:r>
          </a:p>
        </p:txBody>
      </p:sp>
      <p:pic>
        <p:nvPicPr>
          <p:cNvPr id="19458" name="Picture 2" descr="Hom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91880" y="2852936"/>
            <a:ext cx="1440158" cy="1440160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56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4.07407E-6 L 0.35833 -0.33055 " pathEditMode="relative" rAng="0" ptsTypes="AA">
                                      <p:cBhvr>
                                        <p:cTn id="11" dur="10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9" y="-1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55000" endA="300" endPos="45500" dir="5400000" sy="-100000" algn="bl" rotWithShape="0"/>
                </a:effectLst>
              </a:rPr>
              <a:t>Electronics Design</a:t>
            </a:r>
            <a:endParaRPr lang="en-AU" dirty="0"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6</a:t>
            </a:fld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AU" dirty="0" smtClean="0"/>
              <a:t>Development Stack Architecture </a:t>
            </a:r>
            <a:endParaRPr lang="en-AU" dirty="0"/>
          </a:p>
        </p:txBody>
      </p:sp>
      <p:graphicFrame>
        <p:nvGraphicFramePr>
          <p:cNvPr id="5" name="Diagram 4"/>
          <p:cNvGraphicFramePr/>
          <p:nvPr/>
        </p:nvGraphicFramePr>
        <p:xfrm>
          <a:off x="1428328" y="2317328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Graphic spid="5" grpId="0">
        <p:bldAsOne/>
      </p:bldGraphic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Electronics Design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7</a:t>
            </a:fld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AU" dirty="0" smtClean="0"/>
              <a:t>Main Development Board</a:t>
            </a:r>
            <a:endParaRPr lang="en-AU" dirty="0"/>
          </a:p>
        </p:txBody>
      </p:sp>
      <p:pic>
        <p:nvPicPr>
          <p:cNvPr id="23554" name="Picture 2" descr="E:\AHNS\screen shot\dev sch 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007" y="2617877"/>
            <a:ext cx="8964489" cy="412349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3555" name="Picture 3" descr="E:\AHNS\screen shot\dev brd 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1720" y="2236043"/>
            <a:ext cx="4495800" cy="45053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3556" name="Picture 4" descr="E:\AHNS\flying pics\image182.jpg"/>
          <p:cNvPicPr>
            <a:picLocks noChangeAspect="1" noChangeArrowheads="1"/>
          </p:cNvPicPr>
          <p:nvPr/>
        </p:nvPicPr>
        <p:blipFill>
          <a:blip r:embed="rId4" cstate="print"/>
          <a:stretch>
            <a:fillRect/>
          </a:stretch>
        </p:blipFill>
        <p:spPr bwMode="auto">
          <a:xfrm>
            <a:off x="1259632" y="2176462"/>
            <a:ext cx="6242050" cy="468153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35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35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2.59259E-6 L 0.2934 -0.44491 " pathEditMode="relative" rAng="0" ptsTypes="AA">
                                      <p:cBhvr>
                                        <p:cTn id="15" dur="1000" fill="hold"/>
                                        <p:tgtEl>
                                          <p:spTgt spid="235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7" y="-222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7" dur="1000" fill="hold"/>
                                        <p:tgtEl>
                                          <p:spTgt spid="23554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3.7037E-7 L 0.21094 -0.32269 " pathEditMode="relative" rAng="0" ptsTypes="AA">
                                      <p:cBhvr>
                                        <p:cTn id="26" dur="1000" fill="hold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5" y="-161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8" dur="1000" fill="hold"/>
                                        <p:tgtEl>
                                          <p:spTgt spid="23555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Electronics Design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8</a:t>
            </a:fld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AU" dirty="0" smtClean="0"/>
              <a:t>Mode Control Unit</a:t>
            </a:r>
            <a:endParaRPr lang="en-AU" dirty="0"/>
          </a:p>
        </p:txBody>
      </p:sp>
      <p:pic>
        <p:nvPicPr>
          <p:cNvPr id="23554" name="Picture 2" descr="E:\AHNS\screen shot\dev sch 1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395536" y="2196707"/>
            <a:ext cx="8280920" cy="454466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3555" name="Picture 3" descr="E:\AHNS\screen shot\dev brd 1.pn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2823186" y="2236043"/>
            <a:ext cx="2952868" cy="45053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4578" name="Picture 2" descr="E:\AHNS\flying pics\image182.jpg"/>
          <p:cNvPicPr>
            <a:picLocks noChangeAspect="1" noChangeArrowheads="1"/>
          </p:cNvPicPr>
          <p:nvPr/>
        </p:nvPicPr>
        <p:blipFill>
          <a:blip r:embed="rId4" cstate="print"/>
          <a:stretch>
            <a:fillRect/>
          </a:stretch>
        </p:blipFill>
        <p:spPr bwMode="auto">
          <a:xfrm>
            <a:off x="1282278" y="2176462"/>
            <a:ext cx="6242050" cy="468153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35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35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2.59259E-6 L 0.2934 -0.44491 " pathEditMode="relative" rAng="0" ptsTypes="AA">
                                      <p:cBhvr>
                                        <p:cTn id="15" dur="1000" fill="hold"/>
                                        <p:tgtEl>
                                          <p:spTgt spid="235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7" y="-222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7" dur="1000" fill="hold"/>
                                        <p:tgtEl>
                                          <p:spTgt spid="23554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3.7037E-7 L 0.21094 -0.32269 " pathEditMode="relative" rAng="0" ptsTypes="AA">
                                      <p:cBhvr>
                                        <p:cTn id="26" dur="1000" fill="hold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5" y="-161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8" dur="1000" fill="hold"/>
                                        <p:tgtEl>
                                          <p:spTgt spid="23555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Enclosure Design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9</a:t>
            </a:fld>
            <a:endParaRPr lang="en-AU"/>
          </a:p>
        </p:txBody>
      </p:sp>
      <p:pic>
        <p:nvPicPr>
          <p:cNvPr id="19463" name="Picture 7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1916832"/>
            <a:ext cx="8057288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4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4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Apex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1222</TotalTime>
  <Words>452</Words>
  <Application>Microsoft Office PowerPoint</Application>
  <PresentationFormat>On-screen Show (4:3)</PresentationFormat>
  <Paragraphs>115</Paragraphs>
  <Slides>1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3" baseType="lpstr">
      <vt:lpstr>Median</vt:lpstr>
      <vt:lpstr>Visio</vt:lpstr>
      <vt:lpstr>Platform pilot</vt:lpstr>
      <vt:lpstr>Platform</vt:lpstr>
      <vt:lpstr>Airframe Trade Study</vt:lpstr>
      <vt:lpstr>Hardware Architecture</vt:lpstr>
      <vt:lpstr>Electronics Design</vt:lpstr>
      <vt:lpstr>Electronics Design</vt:lpstr>
      <vt:lpstr>Electronics Design</vt:lpstr>
      <vt:lpstr>Electronics Design</vt:lpstr>
      <vt:lpstr>Enclosure Design</vt:lpstr>
      <vt:lpstr>Enclosure Design</vt:lpstr>
      <vt:lpstr>Piloting</vt:lpstr>
    </vt:vector>
  </TitlesOfParts>
  <Company>Your Company Nam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exander Wainwright</dc:creator>
  <cp:lastModifiedBy>Michael Kincel</cp:lastModifiedBy>
  <cp:revision>91</cp:revision>
  <dcterms:created xsi:type="dcterms:W3CDTF">2009-10-25T06:36:41Z</dcterms:created>
  <dcterms:modified xsi:type="dcterms:W3CDTF">2010-06-21T14:39:02Z</dcterms:modified>
</cp:coreProperties>
</file>